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9FC6" w14:textId="36E04D2F"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 xml:space="preserve">3GPP TSG-RAN WG2 Meeting </w:t>
      </w:r>
      <w:commentRangeStart w:id="0"/>
      <w:r w:rsidRPr="0094161B">
        <w:rPr>
          <w:rFonts w:ascii="Arial" w:eastAsia="宋体" w:hAnsi="Arial" w:cs="Arial"/>
          <w:b/>
          <w:bCs/>
          <w:sz w:val="24"/>
          <w:lang w:eastAsia="zh-CN"/>
        </w:rPr>
        <w:t>#123</w:t>
      </w:r>
      <w:commentRangeEnd w:id="0"/>
      <w:r w:rsidR="00AE25D9">
        <w:rPr>
          <w:rStyle w:val="ae"/>
        </w:rPr>
        <w:commentReference w:id="0"/>
      </w:r>
      <w:r w:rsidRPr="0094161B">
        <w:rPr>
          <w:rFonts w:ascii="Arial" w:eastAsia="宋体" w:hAnsi="Arial"/>
          <w:b/>
          <w:i/>
          <w:noProof/>
          <w:sz w:val="28"/>
          <w:lang w:eastAsia="zh-CN"/>
        </w:rPr>
        <w:tab/>
      </w:r>
      <w:r w:rsidR="0053375E" w:rsidRPr="0053375E">
        <w:rPr>
          <w:rFonts w:ascii="Arial" w:eastAsia="宋体" w:hAnsi="Arial"/>
          <w:b/>
          <w:lang w:eastAsia="zh-CN"/>
        </w:rPr>
        <w:t>R2-23</w:t>
      </w:r>
      <w:r w:rsidR="00D170FB">
        <w:rPr>
          <w:rFonts w:ascii="Arial" w:eastAsia="宋体" w:hAnsi="Arial"/>
          <w:b/>
          <w:lang w:eastAsia="zh-CN"/>
        </w:rPr>
        <w:t>1xxxx</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commentRangeStart w:id="1"/>
      <w:r w:rsidRPr="0094161B">
        <w:rPr>
          <w:rFonts w:ascii="Arial" w:eastAsia="宋体" w:hAnsi="Arial" w:cs="Arial"/>
          <w:b/>
          <w:sz w:val="24"/>
          <w:lang w:val="de-DE" w:eastAsia="zh-CN"/>
        </w:rPr>
        <w:t>Toulouse</w:t>
      </w:r>
      <w:commentRangeEnd w:id="1"/>
      <w:r w:rsidR="00AE25D9">
        <w:rPr>
          <w:rStyle w:val="ae"/>
        </w:rPr>
        <w:commentReference w:id="1"/>
      </w:r>
      <w:r w:rsidRPr="0094161B">
        <w:rPr>
          <w:rFonts w:ascii="Arial" w:eastAsia="宋体" w:hAnsi="Arial" w:cs="Arial"/>
          <w:b/>
          <w:sz w:val="24"/>
          <w:lang w:val="de-DE" w:eastAsia="zh-CN"/>
        </w:rPr>
        <w:t xml:space="preserv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325C31">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commentRangeStart w:id="3"/>
            <w:r>
              <w:rPr>
                <w:noProof/>
              </w:rPr>
              <w:t xml:space="preserve">The Relase-18 </w:t>
            </w:r>
            <w:r w:rsidR="004463CD">
              <w:rPr>
                <w:noProof/>
              </w:rPr>
              <w:t>eRedCap</w:t>
            </w:r>
            <w:r>
              <w:rPr>
                <w:noProof/>
              </w:rPr>
              <w:t xml:space="preserve"> are not supported</w:t>
            </w:r>
            <w:r w:rsidR="00487283">
              <w:rPr>
                <w:noProof/>
              </w:rPr>
              <w:t>.</w:t>
            </w:r>
            <w:commentRangeEnd w:id="3"/>
            <w:r w:rsidR="00AE25D9">
              <w:rPr>
                <w:rStyle w:val="ae"/>
                <w:rFonts w:ascii="Times New Roman" w:hAnsi="Times New Roman"/>
              </w:rPr>
              <w:commentReference w:id="3"/>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4" w:name="_Toc60776760"/>
            <w:bookmarkStart w:id="5" w:name="_Toc124712603"/>
            <w:bookmarkStart w:id="6" w:name="_Toc20486809"/>
            <w:bookmarkStart w:id="7" w:name="_Toc29342101"/>
            <w:bookmarkStart w:id="8" w:name="_Toc29343240"/>
            <w:bookmarkStart w:id="9" w:name="_Toc36566491"/>
            <w:bookmarkStart w:id="10" w:name="_Toc36809905"/>
            <w:bookmarkStart w:id="11" w:name="_Toc36846269"/>
            <w:bookmarkStart w:id="12" w:name="_Toc36938922"/>
            <w:bookmarkStart w:id="13" w:name="_Toc37081902"/>
            <w:bookmarkStart w:id="14" w:name="_Toc46480528"/>
            <w:bookmarkStart w:id="15" w:name="_Toc46481762"/>
            <w:bookmarkStart w:id="16" w:name="_Toc46482996"/>
            <w:bookmarkStart w:id="17" w:name="_Toc109166900"/>
            <w:bookmarkStart w:id="18" w:name="_Toc60777187"/>
            <w:bookmarkStart w:id="19"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20" w:name="_Toc139017937"/>
      <w:bookmarkStart w:id="21" w:name="_Toc130939067"/>
      <w:bookmarkStart w:id="22" w:name="_Hlk13460873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CF58E9">
        <w:t>3.2</w:t>
      </w:r>
      <w:r w:rsidRPr="00CF58E9">
        <w:tab/>
        <w:t>Definitions</w:t>
      </w:r>
      <w:bookmarkEnd w:id="20"/>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3" w:author="OPPO" w:date="2023-08-11T10:58:00Z"/>
          <w:rFonts w:eastAsia="Malgun Gothic"/>
          <w:lang w:eastAsia="ko-KR"/>
        </w:rPr>
      </w:pPr>
      <w:ins w:id="24"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5" w:author="OPPO" w:date="2023-09-27T16:16:00Z">
        <w:r w:rsidR="00895B49">
          <w:rPr>
            <w:highlight w:val="yellow"/>
            <w:lang w:eastAsia="ko-KR"/>
          </w:rPr>
          <w:t>4</w:t>
        </w:r>
      </w:ins>
      <w:ins w:id="26" w:author="OPPO" w:date="2023-08-11T10:58:00Z">
        <w:r w:rsidRPr="00175AC7">
          <w:rPr>
            <w:highlight w:val="yellow"/>
            <w:lang w:eastAsia="ko-KR"/>
          </w:rPr>
          <w:t>.</w:t>
        </w:r>
      </w:ins>
      <w:ins w:id="27" w:author="OPPO" w:date="2023-09-27T16:16:00Z">
        <w:r w:rsidR="00895B49">
          <w:rPr>
            <w:highlight w:val="yellow"/>
            <w:lang w:eastAsia="ko-KR"/>
          </w:rPr>
          <w:t>2</w:t>
        </w:r>
      </w:ins>
      <w:ins w:id="28" w:author="OPPO" w:date="2023-08-11T10:58:00Z">
        <w:r w:rsidRPr="00175AC7">
          <w:rPr>
            <w:highlight w:val="yellow"/>
            <w:lang w:eastAsia="ko-KR"/>
          </w:rPr>
          <w:t>.x.</w:t>
        </w:r>
      </w:ins>
      <w:ins w:id="29" w:author="OPPO" w:date="2023-09-27T16:16:00Z">
        <w:r w:rsidR="00895B49">
          <w:rPr>
            <w:highlight w:val="yellow"/>
            <w:lang w:eastAsia="ko-KR"/>
          </w:rPr>
          <w:t>1</w:t>
        </w:r>
      </w:ins>
      <w:ins w:id="30"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31" w:name="_Toc46502018"/>
      <w:bookmarkStart w:id="32" w:name="_Toc51971366"/>
      <w:bookmarkStart w:id="33" w:name="_Toc52551349"/>
      <w:bookmarkStart w:id="34" w:name="_Toc139018082"/>
      <w:r w:rsidRPr="00CF58E9">
        <w:lastRenderedPageBreak/>
        <w:t>9.2.4</w:t>
      </w:r>
      <w:r w:rsidRPr="00CF58E9">
        <w:tab/>
        <w:t>Measurements</w:t>
      </w:r>
      <w:bookmarkEnd w:id="31"/>
      <w:bookmarkEnd w:id="32"/>
      <w:bookmarkEnd w:id="33"/>
      <w:bookmarkEnd w:id="34"/>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221.2pt" o:ole="">
            <v:imagedata r:id="rId18" o:title=""/>
          </v:shape>
          <o:OLEObject Type="Embed" ProgID="Visio.Drawing.11" ShapeID="_x0000_i1025" DrawAspect="Content" ObjectID="_1759303245" r:id="rId19"/>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5" w:author="OPPO" w:date="2023-08-11T11:02:00Z">
        <w:r w:rsidR="00DC3D64">
          <w:t>n</w:t>
        </w:r>
      </w:ins>
      <w:r w:rsidRPr="00CF58E9">
        <w:t xml:space="preserve"> </w:t>
      </w:r>
      <w:ins w:id="36"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7" w:author="OPPO" w:date="2023-08-11T11:02:00Z">
        <w:r w:rsidR="00DC3D64">
          <w:t>(e)</w:t>
        </w:r>
      </w:ins>
      <w:r w:rsidRPr="00CF58E9">
        <w:t xml:space="preserve">RedCap UE configured BWPs do not contain the frequency domain resources of the SSB associated to the initial DL BWP, and for </w:t>
      </w:r>
      <w:ins w:id="38"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9" w:name="_Toc139018084"/>
      <w:r w:rsidRPr="00CF58E9">
        <w:t>9.2.6</w:t>
      </w:r>
      <w:r w:rsidRPr="00CF58E9">
        <w:tab/>
        <w:t>Random Access Procedure</w:t>
      </w:r>
      <w:bookmarkEnd w:id="39"/>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05pt;height:156.65pt" o:ole="">
            <v:imagedata r:id="rId20" o:title=""/>
          </v:shape>
          <o:OLEObject Type="Embed" ProgID="Visio.Drawing.11" ShapeID="_x0000_i1026" DrawAspect="Content" ObjectID="_1759303246" r:id="rId21"/>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9pt;height:106pt" o:ole="">
            <v:imagedata r:id="rId22" o:title=""/>
          </v:shape>
          <o:OLEObject Type="Embed" ProgID="Visio.Drawing.11" ShapeID="_x0000_i1027" DrawAspect="Content" ObjectID="_1759303247" r:id="rId23"/>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2pt;height:123.85pt" o:ole="">
            <v:imagedata r:id="rId24" o:title=""/>
          </v:shape>
          <o:OLEObject Type="Embed" ProgID="Visio.Drawing.11" ShapeID="_x0000_i1028" DrawAspect="Content" ObjectID="_1759303248" r:id="rId25"/>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49.75pt;height:123.25pt" o:ole="">
            <v:imagedata r:id="rId26" o:title=""/>
          </v:shape>
          <o:OLEObject Type="Embed" ProgID="Visio.Drawing.15" ShapeID="_x0000_i1029" DrawAspect="Content" ObjectID="_1759303249" r:id="rId27"/>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5pt;height:168.75pt" o:ole="">
            <v:imagedata r:id="rId28" o:title=""/>
          </v:shape>
          <o:OLEObject Type="Embed" ProgID="Visio.Drawing.11" ShapeID="_x0000_i1030" DrawAspect="Content" ObjectID="_1759303250" r:id="rId29"/>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E5D2A4E" w:rsidR="008A152E" w:rsidRDefault="008A152E" w:rsidP="008A152E">
      <w:pPr>
        <w:rPr>
          <w:ins w:id="40" w:author="Rapp RAN2#123" w:date="2023-09-07T16:16:00Z"/>
        </w:rPr>
      </w:pPr>
      <w:r w:rsidRPr="00CF58E9">
        <w:t xml:space="preserve">The network can associate a set of RACH resources with feature(s) applicable to a Random Access procedure: Network Slicing (see clause 16.3), </w:t>
      </w:r>
      <w:ins w:id="41"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42" w:author="OPPO - Haitao" w:date="2023-09-07T16:05:00Z"/>
        </w:rPr>
      </w:pPr>
      <w:commentRangeStart w:id="43"/>
      <w:commentRangeStart w:id="44"/>
      <w:commentRangeStart w:id="45"/>
      <w:commentRangeStart w:id="46"/>
      <w:commentRangeStart w:id="47"/>
      <w:ins w:id="48" w:author="Rapp RAN2#123" w:date="2023-09-07T16:17:00Z">
        <w:r w:rsidRPr="00CF58E9">
          <w:t>NOTE:</w:t>
        </w:r>
        <w:r w:rsidRPr="00CF58E9">
          <w:tab/>
        </w:r>
        <w:r>
          <w:t xml:space="preserve">The network should not associate a set of RACH resources with both </w:t>
        </w:r>
        <w:proofErr w:type="spellStart"/>
        <w:r>
          <w:t>RedCap</w:t>
        </w:r>
        <w:proofErr w:type="spellEnd"/>
        <w:r>
          <w:t xml:space="preserve"> and </w:t>
        </w:r>
        <w:proofErr w:type="spellStart"/>
        <w:r>
          <w:t>eRedCap</w:t>
        </w:r>
        <w:proofErr w:type="spellEnd"/>
        <w:r w:rsidRPr="00CF58E9">
          <w:t>.</w:t>
        </w:r>
      </w:ins>
      <w:commentRangeEnd w:id="43"/>
      <w:r w:rsidR="00597201">
        <w:rPr>
          <w:rStyle w:val="ae"/>
        </w:rPr>
        <w:commentReference w:id="43"/>
      </w:r>
      <w:commentRangeEnd w:id="44"/>
      <w:r w:rsidR="008E1BB8">
        <w:rPr>
          <w:rStyle w:val="ae"/>
        </w:rPr>
        <w:commentReference w:id="44"/>
      </w:r>
      <w:commentRangeEnd w:id="45"/>
      <w:r w:rsidR="00C86806">
        <w:rPr>
          <w:rStyle w:val="ae"/>
        </w:rPr>
        <w:commentReference w:id="45"/>
      </w:r>
      <w:commentRangeEnd w:id="46"/>
      <w:r w:rsidR="00743465">
        <w:rPr>
          <w:rStyle w:val="ae"/>
        </w:rPr>
        <w:commentReference w:id="46"/>
      </w:r>
      <w:commentRangeEnd w:id="47"/>
      <w:r w:rsidR="00460888">
        <w:rPr>
          <w:rStyle w:val="ae"/>
        </w:rPr>
        <w:commentReference w:id="47"/>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proofErr w:type="spellStart"/>
      <w:r w:rsidRPr="00CF58E9">
        <w:t>PCell</w:t>
      </w:r>
      <w:proofErr w:type="spellEnd"/>
      <w:r w:rsidRPr="00CF58E9">
        <w:t>.</w:t>
      </w:r>
    </w:p>
    <w:p w14:paraId="680736F8" w14:textId="77777777" w:rsidR="008A152E" w:rsidRPr="00CF58E9" w:rsidRDefault="008A152E" w:rsidP="008A152E">
      <w:pPr>
        <w:pStyle w:val="3"/>
      </w:pPr>
      <w:bookmarkStart w:id="49" w:name="_Toc20387990"/>
      <w:bookmarkStart w:id="50" w:name="_Toc29376070"/>
      <w:bookmarkStart w:id="51" w:name="_Toc37231964"/>
      <w:bookmarkStart w:id="52" w:name="_Toc46502021"/>
      <w:bookmarkStart w:id="53" w:name="_Toc51971369"/>
      <w:bookmarkStart w:id="54" w:name="_Toc52551352"/>
      <w:bookmarkStart w:id="55" w:name="_Toc139018085"/>
      <w:r w:rsidRPr="00CF58E9">
        <w:t>9.2.7</w:t>
      </w:r>
      <w:r w:rsidRPr="00CF58E9">
        <w:tab/>
        <w:t>Radio Link Failure</w:t>
      </w:r>
      <w:bookmarkEnd w:id="49"/>
      <w:bookmarkEnd w:id="50"/>
      <w:bookmarkEnd w:id="51"/>
      <w:bookmarkEnd w:id="52"/>
      <w:bookmarkEnd w:id="53"/>
      <w:bookmarkEnd w:id="54"/>
      <w:bookmarkEnd w:id="55"/>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56"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57" w:name="_Toc20387991"/>
      <w:bookmarkStart w:id="58"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59" w:name="_Toc37231965"/>
      <w:bookmarkStart w:id="60" w:name="_Toc46502022"/>
      <w:bookmarkStart w:id="61" w:name="_Toc51971370"/>
      <w:bookmarkStart w:id="62" w:name="_Toc52551353"/>
      <w:bookmarkStart w:id="63" w:name="_Toc139018086"/>
      <w:r w:rsidRPr="00CF58E9">
        <w:t>9.2.8</w:t>
      </w:r>
      <w:r w:rsidRPr="00CF58E9">
        <w:tab/>
        <w:t>Beam failure detection and recovery</w:t>
      </w:r>
      <w:bookmarkEnd w:id="57"/>
      <w:bookmarkEnd w:id="58"/>
      <w:bookmarkEnd w:id="59"/>
      <w:bookmarkEnd w:id="60"/>
      <w:bookmarkEnd w:id="61"/>
      <w:bookmarkEnd w:id="62"/>
      <w:bookmarkEnd w:id="63"/>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64"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65" w:name="_Toc139018088"/>
      <w:r w:rsidRPr="00CF58E9">
        <w:t>9.2.10</w:t>
      </w:r>
      <w:r w:rsidRPr="00CF58E9">
        <w:tab/>
        <w:t>Extended DRX for RRC_IDLE and RRC_INACTIVE</w:t>
      </w:r>
      <w:bookmarkEnd w:id="65"/>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r>
      <w:bookmarkStart w:id="66" w:name="OLE_LINK4"/>
      <w:commentRangeStart w:id="67"/>
      <w:commentRangeStart w:id="68"/>
      <w:r w:rsidRPr="00CF58E9">
        <w:t xml:space="preserve">The maximum value of the eDRX cycle is 10485.76 seconds (2.91 hours) for </w:t>
      </w:r>
      <w:ins w:id="69" w:author="OPPO" w:date="2023-08-11T11:05:00Z">
        <w:r w:rsidR="00F667E5">
          <w:t xml:space="preserve">both </w:t>
        </w:r>
      </w:ins>
      <w:r w:rsidRPr="00CF58E9">
        <w:t xml:space="preserve">RRC_IDLE and </w:t>
      </w:r>
      <w:del w:id="70" w:author="OPPO" w:date="2023-08-11T11:05:00Z">
        <w:r w:rsidRPr="00CF58E9" w:rsidDel="00F667E5">
          <w:delText xml:space="preserve">10.24 seconds for </w:delText>
        </w:r>
      </w:del>
      <w:r w:rsidRPr="00CF58E9">
        <w:t>RRC_INACTIVE, while the minimum value of the eDRX cycle is 2.56 seconds for both RRC_IDLE and RRC_INACTIVE</w:t>
      </w:r>
      <w:commentRangeEnd w:id="67"/>
      <w:r w:rsidR="008E1BB8">
        <w:rPr>
          <w:rStyle w:val="ae"/>
        </w:rPr>
        <w:commentReference w:id="67"/>
      </w:r>
      <w:commentRangeEnd w:id="68"/>
      <w:r w:rsidR="00460888">
        <w:rPr>
          <w:rStyle w:val="ae"/>
        </w:rPr>
        <w:commentReference w:id="68"/>
      </w:r>
      <w:r w:rsidRPr="00CF58E9">
        <w:rPr>
          <w:rFonts w:eastAsia="宋体"/>
          <w:lang w:eastAsia="zh-CN"/>
        </w:rPr>
        <w:t>;</w:t>
      </w:r>
      <w:bookmarkEnd w:id="66"/>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r>
      <w:bookmarkStart w:id="71" w:name="OLE_LINK5"/>
      <w:commentRangeStart w:id="72"/>
      <w:commentRangeStart w:id="73"/>
      <w:r w:rsidRPr="00CF58E9">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74" w:author="OPPO" w:date="2023-08-11T11:05:00Z">
        <w:r w:rsidR="00F667E5">
          <w:t xml:space="preserve"> and RRC_INACTIVE</w:t>
        </w:r>
      </w:ins>
      <w:commentRangeEnd w:id="72"/>
      <w:r w:rsidR="008E1BB8">
        <w:rPr>
          <w:rStyle w:val="ae"/>
        </w:rPr>
        <w:commentReference w:id="72"/>
      </w:r>
      <w:commentRangeEnd w:id="73"/>
      <w:r w:rsidR="00ED7BD7">
        <w:rPr>
          <w:rStyle w:val="ae"/>
        </w:rPr>
        <w:commentReference w:id="73"/>
      </w:r>
      <w:r w:rsidRPr="00CF58E9">
        <w:t xml:space="preserve">. </w:t>
      </w:r>
      <w:bookmarkEnd w:id="71"/>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30E28989" w:rsidR="008A152E"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951E5" w:rsidRPr="00EF5762" w14:paraId="1E827714" w14:textId="77777777" w:rsidTr="007951E5">
        <w:trPr>
          <w:trHeight w:val="196"/>
        </w:trPr>
        <w:tc>
          <w:tcPr>
            <w:tcW w:w="9797" w:type="dxa"/>
            <w:shd w:val="clear" w:color="auto" w:fill="FDE9D9"/>
            <w:vAlign w:val="center"/>
          </w:tcPr>
          <w:p w14:paraId="103363A5" w14:textId="77777777" w:rsidR="007951E5" w:rsidRPr="00EF5762" w:rsidRDefault="007951E5" w:rsidP="007951E5">
            <w:pPr>
              <w:snapToGrid w:val="0"/>
              <w:spacing w:after="0"/>
              <w:jc w:val="center"/>
              <w:rPr>
                <w:color w:val="FF0000"/>
                <w:sz w:val="28"/>
                <w:szCs w:val="28"/>
                <w:lang w:eastAsia="zh-CN"/>
              </w:rPr>
            </w:pPr>
            <w:r>
              <w:rPr>
                <w:color w:val="FF0000"/>
                <w:sz w:val="28"/>
                <w:szCs w:val="28"/>
                <w:lang w:eastAsia="zh-CN"/>
              </w:rPr>
              <w:t>Next change</w:t>
            </w:r>
          </w:p>
        </w:tc>
      </w:tr>
    </w:tbl>
    <w:p w14:paraId="75AB8C3A" w14:textId="77777777" w:rsidR="007951E5" w:rsidRPr="00CF58E9" w:rsidRDefault="007951E5" w:rsidP="007951E5">
      <w:pPr>
        <w:pStyle w:val="1"/>
      </w:pPr>
      <w:bookmarkStart w:id="75" w:name="_Toc20388027"/>
      <w:bookmarkStart w:id="76" w:name="_Toc29376107"/>
      <w:bookmarkStart w:id="77" w:name="_Toc37232004"/>
      <w:bookmarkStart w:id="78" w:name="_Toc46502062"/>
      <w:bookmarkStart w:id="79" w:name="_Toc51971410"/>
      <w:bookmarkStart w:id="80" w:name="_Toc52551393"/>
      <w:bookmarkStart w:id="81" w:name="_Toc139018127"/>
      <w:r w:rsidRPr="00CF58E9">
        <w:t>14</w:t>
      </w:r>
      <w:r w:rsidRPr="00CF58E9">
        <w:tab/>
        <w:t>UE Capabilities</w:t>
      </w:r>
      <w:bookmarkEnd w:id="75"/>
      <w:bookmarkEnd w:id="76"/>
      <w:bookmarkEnd w:id="77"/>
      <w:bookmarkEnd w:id="78"/>
      <w:bookmarkEnd w:id="79"/>
      <w:bookmarkEnd w:id="80"/>
      <w:bookmarkEnd w:id="81"/>
    </w:p>
    <w:p w14:paraId="512F7213" w14:textId="77777777" w:rsidR="007951E5" w:rsidRPr="00CF58E9" w:rsidRDefault="007951E5" w:rsidP="007951E5">
      <w:r w:rsidRPr="00CF58E9">
        <w:t xml:space="preserve">The UE capabilities in NR rely on a hierarchical structure where each capability parameter is defined per UE, per duplex mode (FDD/TDD), per frequency range (FR1/FR2), per band, per band combinations, … as the </w:t>
      </w:r>
      <w:r w:rsidRPr="00CF58E9">
        <w:rPr>
          <w:rFonts w:eastAsia="Yu Mincho"/>
        </w:rPr>
        <w:t>UE may support different functionalities depending on those</w:t>
      </w:r>
      <w:r w:rsidRPr="00CF58E9">
        <w:t xml:space="preserve"> (see TS 38.306 [11]).</w:t>
      </w:r>
    </w:p>
    <w:p w14:paraId="2438170D" w14:textId="77777777" w:rsidR="007951E5" w:rsidRPr="00CF58E9" w:rsidRDefault="007951E5" w:rsidP="007951E5">
      <w:pPr>
        <w:pStyle w:val="NO"/>
      </w:pPr>
      <w:r w:rsidRPr="00CF58E9">
        <w:t>NOTE 1:</w:t>
      </w:r>
      <w:r w:rsidRPr="00CF58E9">
        <w:tab/>
        <w:t>Some capability parameters are always defined per UE (e.g. SDAP, PDCP and RLC parameters) while some other not always (e.g. MAC and Physical Layer Parameters).</w:t>
      </w:r>
    </w:p>
    <w:p w14:paraId="16D90087" w14:textId="77777777" w:rsidR="007951E5" w:rsidRPr="00CF58E9" w:rsidRDefault="007951E5" w:rsidP="007951E5">
      <w:r w:rsidRPr="00CF58E9">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1DF5F45E" w14:textId="77777777" w:rsidR="007951E5" w:rsidRPr="00CF58E9" w:rsidRDefault="007951E5" w:rsidP="007951E5">
      <w:r w:rsidRPr="00CF58E9">
        <w:t xml:space="preserve">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w:t>
      </w:r>
      <w:r w:rsidRPr="00CF58E9">
        <w:lastRenderedPageBreak/>
        <w:t>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7FAC6BE6" w14:textId="77777777" w:rsidR="007951E5" w:rsidRPr="00CF58E9" w:rsidRDefault="007951E5" w:rsidP="007951E5">
      <w:pPr>
        <w:pStyle w:val="TH"/>
      </w:pPr>
      <w:r w:rsidRPr="00CF58E9">
        <w:object w:dxaOrig="5835" w:dyaOrig="6495" w14:anchorId="0C280098">
          <v:shape id="_x0000_i1031" type="#_x0000_t75" style="width:292.05pt;height:324.3pt" o:ole="">
            <v:imagedata r:id="rId30" o:title=""/>
          </v:shape>
          <o:OLEObject Type="Embed" ProgID="Visio.Drawing.15" ShapeID="_x0000_i1031" DrawAspect="Content" ObjectID="_1759303251" r:id="rId31"/>
        </w:object>
      </w:r>
    </w:p>
    <w:p w14:paraId="14B447C6" w14:textId="77777777" w:rsidR="007951E5" w:rsidRPr="00CF58E9" w:rsidRDefault="007951E5" w:rsidP="007951E5">
      <w:pPr>
        <w:pStyle w:val="TF"/>
      </w:pPr>
      <w:r w:rsidRPr="00CF58E9">
        <w:t>Figure 14-1: Feature Set Combinations</w:t>
      </w:r>
    </w:p>
    <w:p w14:paraId="63323C16" w14:textId="77777777" w:rsidR="007951E5" w:rsidRPr="00CF58E9" w:rsidRDefault="007951E5" w:rsidP="007951E5">
      <w:r w:rsidRPr="00CF58E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9380AEF" w14:textId="77777777" w:rsidR="007951E5" w:rsidRPr="00CF58E9" w:rsidRDefault="007951E5" w:rsidP="007951E5">
      <w:pPr>
        <w:pStyle w:val="NO"/>
      </w:pPr>
      <w:r w:rsidRPr="00CF58E9">
        <w:t>NOTE 2:</w:t>
      </w:r>
      <w:r w:rsidRPr="00CF58E9">
        <w:tab/>
        <w:t>For intra-band non-contiguous CA, there are as many feature sets per band signalled as the number of (groups of contiguous) carriers that the UE is able to aggregate non-contiguously in the corresponding band.</w:t>
      </w:r>
    </w:p>
    <w:p w14:paraId="16083EBB" w14:textId="7C3D46ED" w:rsidR="007951E5" w:rsidRPr="00CF58E9" w:rsidRDefault="007951E5" w:rsidP="007951E5">
      <w:r w:rsidRPr="00CF58E9">
        <w:t xml:space="preserve">To limit signalling overhead, the </w:t>
      </w:r>
      <w:proofErr w:type="spellStart"/>
      <w:r w:rsidRPr="00CF58E9">
        <w:t>gNB</w:t>
      </w:r>
      <w:proofErr w:type="spellEnd"/>
      <w:r w:rsidRPr="00CF58E9">
        <w:t xml:space="preserve"> can request the UE to provide NR capabilities for a restricted set of bands. When responding, the UE can skip a subset of the requested band combinations when the corresponding UE capabilities are the same.</w:t>
      </w:r>
      <w:ins w:id="82" w:author="Rapp_RAN2#123bis" w:date="2023-10-19T16:39:00Z">
        <w:r w:rsidR="00364489" w:rsidRPr="00B96248">
          <w:rPr>
            <w:lang w:eastAsia="zh-CN"/>
          </w:rPr>
          <w:t xml:space="preserve"> </w:t>
        </w:r>
        <w:commentRangeStart w:id="83"/>
        <w:r w:rsidR="00364489" w:rsidRPr="00B96248">
          <w:rPr>
            <w:highlight w:val="green"/>
            <w:lang w:eastAsia="zh-CN"/>
          </w:rPr>
          <w:t xml:space="preserve">An </w:t>
        </w:r>
        <w:proofErr w:type="spellStart"/>
        <w:r w:rsidR="00364489" w:rsidRPr="00B96248">
          <w:rPr>
            <w:highlight w:val="green"/>
            <w:lang w:eastAsia="zh-CN"/>
          </w:rPr>
          <w:t>eRedCap</w:t>
        </w:r>
        <w:commentRangeEnd w:id="83"/>
        <w:proofErr w:type="spellEnd"/>
        <w:r w:rsidR="00B96248">
          <w:rPr>
            <w:rStyle w:val="ae"/>
          </w:rPr>
          <w:commentReference w:id="83"/>
        </w:r>
        <w:r w:rsidR="00364489" w:rsidRPr="00B96248">
          <w:rPr>
            <w:highlight w:val="green"/>
            <w:lang w:eastAsia="zh-CN"/>
          </w:rPr>
          <w:t xml:space="preserve"> UE may ignore UE capability filtering and send all supported bands in the mirrored UE capability filter with an explicit indication</w:t>
        </w:r>
        <w:r w:rsidR="00B96248" w:rsidRPr="00B96248">
          <w:rPr>
            <w:highlight w:val="green"/>
            <w:lang w:eastAsia="zh-CN"/>
          </w:rPr>
          <w:t>.</w:t>
        </w:r>
      </w:ins>
    </w:p>
    <w:p w14:paraId="555B3F7C" w14:textId="77777777" w:rsidR="007951E5" w:rsidRPr="00CF58E9" w:rsidRDefault="007951E5" w:rsidP="007951E5">
      <w:r w:rsidRPr="00CF58E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289F50B0" w14:textId="77777777" w:rsidR="007951E5" w:rsidRPr="00CF58E9" w:rsidRDefault="007951E5" w:rsidP="007951E5">
      <w:pPr>
        <w:rPr>
          <w:iCs/>
        </w:rPr>
      </w:pPr>
      <w:r w:rsidRPr="00CF58E9">
        <w:rPr>
          <w:iCs/>
        </w:rPr>
        <w:t xml:space="preserve">The AMF stores the UE Radio Capability uploaded by the </w:t>
      </w:r>
      <w:proofErr w:type="spellStart"/>
      <w:r w:rsidRPr="00CF58E9">
        <w:rPr>
          <w:iCs/>
        </w:rPr>
        <w:t>gNB</w:t>
      </w:r>
      <w:proofErr w:type="spellEnd"/>
      <w:r w:rsidRPr="00CF58E9">
        <w:t xml:space="preserve"> </w:t>
      </w:r>
      <w:r w:rsidRPr="00CF58E9">
        <w:rPr>
          <w:iCs/>
        </w:rPr>
        <w:t>as specified in TS 23.501 [3].</w:t>
      </w:r>
    </w:p>
    <w:p w14:paraId="3B88BD7E" w14:textId="3E429B73" w:rsidR="006E138B" w:rsidRPr="004438F2" w:rsidRDefault="007951E5" w:rsidP="00A6074A">
      <w:r w:rsidRPr="00CF58E9">
        <w:t xml:space="preserve">The </w:t>
      </w:r>
      <w:proofErr w:type="spellStart"/>
      <w:r w:rsidRPr="00CF58E9">
        <w:t>gNB</w:t>
      </w:r>
      <w:proofErr w:type="spellEnd"/>
      <w:r w:rsidRPr="00CF58E9">
        <w:t xml:space="preserve"> can request the UE capabilities for RAT-Types NR, EUTRA, UTRA-FDD. The UTRAN capabilities, i.e. the INTER RAT HANDOVER INFO, include START-CS, START-PS and </w:t>
      </w:r>
      <w:r w:rsidRPr="00CF58E9" w:rsidDel="00730C8C">
        <w:t>"</w:t>
      </w:r>
      <w:r w:rsidRPr="00CF58E9">
        <w:t>predefined configurations</w:t>
      </w:r>
      <w:r w:rsidRPr="00CF58E9" w:rsidDel="00730C8C">
        <w:t>"</w:t>
      </w:r>
      <w:r w:rsidRPr="00CF58E9">
        <w:t xml:space="preserve">, which are </w:t>
      </w:r>
      <w:r w:rsidRPr="00CF58E9" w:rsidDel="00730C8C">
        <w:t>"</w:t>
      </w:r>
      <w:r w:rsidRPr="00CF58E9">
        <w:t>dynamic</w:t>
      </w:r>
      <w:r w:rsidRPr="00CF58E9" w:rsidDel="00730C8C">
        <w:t>"</w:t>
      </w:r>
      <w:r w:rsidRPr="00CF58E9">
        <w:t xml:space="preserve"> IEs. In order to avoid the START values desynchronisation and the key replaying issue, the </w:t>
      </w:r>
      <w:proofErr w:type="spellStart"/>
      <w:r w:rsidRPr="00CF58E9">
        <w:t>gNB</w:t>
      </w:r>
      <w:proofErr w:type="spellEnd"/>
      <w:r w:rsidRPr="00CF58E9">
        <w:t xml:space="preserve"> always requests the UE UTRA-FDD capabilities before handover to UTRA-FDD. The </w:t>
      </w:r>
      <w:proofErr w:type="spellStart"/>
      <w:r w:rsidRPr="00CF58E9">
        <w:t>gNB</w:t>
      </w:r>
      <w:proofErr w:type="spellEnd"/>
      <w:r w:rsidRPr="00CF58E9">
        <w:t xml:space="preserve"> does not upload the UE UTRA-FDD capabilities to the AMF.</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lastRenderedPageBreak/>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84" w:name="_Toc139018306"/>
      <w:bookmarkEnd w:id="21"/>
      <w:r w:rsidRPr="00CF58E9">
        <w:rPr>
          <w:rFonts w:eastAsia="Malgun Gothic"/>
        </w:rPr>
        <w:t>16.13</w:t>
      </w:r>
      <w:r w:rsidRPr="00CF58E9">
        <w:rPr>
          <w:rFonts w:eastAsia="Malgun Gothic"/>
        </w:rPr>
        <w:tab/>
        <w:t xml:space="preserve">Support of Reduced Capability (RedCap) </w:t>
      </w:r>
      <w:ins w:id="85" w:author="OPPO" w:date="2023-08-11T11:06:00Z">
        <w:r w:rsidR="00411B6E">
          <w:rPr>
            <w:rFonts w:eastAsia="Malgun Gothic"/>
          </w:rPr>
          <w:t xml:space="preserve">and enhanced Reduced Capability (eRedCap) </w:t>
        </w:r>
      </w:ins>
      <w:r w:rsidRPr="00CF58E9">
        <w:rPr>
          <w:rFonts w:eastAsia="Malgun Gothic"/>
        </w:rPr>
        <w:t>NR devices</w:t>
      </w:r>
      <w:bookmarkEnd w:id="84"/>
    </w:p>
    <w:p w14:paraId="444B361D" w14:textId="77777777" w:rsidR="008A152E" w:rsidRPr="00CF58E9" w:rsidRDefault="008A152E" w:rsidP="008A152E">
      <w:pPr>
        <w:pStyle w:val="3"/>
      </w:pPr>
      <w:bookmarkStart w:id="86" w:name="_Toc139018307"/>
      <w:r w:rsidRPr="00CF58E9">
        <w:t>16.13.1</w:t>
      </w:r>
      <w:r w:rsidRPr="00CF58E9">
        <w:tab/>
        <w:t>Introduction</w:t>
      </w:r>
      <w:bookmarkEnd w:id="86"/>
    </w:p>
    <w:p w14:paraId="4B99E7BF" w14:textId="661F3255" w:rsidR="00411B6E" w:rsidRDefault="008A152E" w:rsidP="00411B6E">
      <w:pPr>
        <w:rPr>
          <w:ins w:id="87"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88"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89" w:author="Rapp RAN2#123" w:date="2023-08-30T11:29:00Z">
        <w:r w:rsidR="00966E7B">
          <w:t xml:space="preserve"> It is mandatory for an eRedCap UE to support reduced</w:t>
        </w:r>
      </w:ins>
      <w:ins w:id="90" w:author="Rapp RAN2#123" w:date="2023-08-30T16:41:00Z">
        <w:r w:rsidR="003A359D" w:rsidRPr="003A359D">
          <w:t xml:space="preserve"> </w:t>
        </w:r>
        <w:r w:rsidR="003A359D">
          <w:t>DL/UL</w:t>
        </w:r>
      </w:ins>
      <w:ins w:id="91" w:author="Rapp RAN2#123" w:date="2023-08-30T11:29:00Z">
        <w:r w:rsidR="00966E7B">
          <w:t xml:space="preserve"> </w:t>
        </w:r>
      </w:ins>
      <w:ins w:id="92" w:author="Rapp RAN2#123" w:date="2023-08-30T11:35:00Z">
        <w:r w:rsidR="00CF2E11">
          <w:t xml:space="preserve">peak data rate </w:t>
        </w:r>
      </w:ins>
      <w:ins w:id="93" w:author="Rapp RAN2#123" w:date="2023-08-30T16:17:00Z">
        <w:r w:rsidR="002B35E8">
          <w:t>of 10</w:t>
        </w:r>
      </w:ins>
      <w:ins w:id="94" w:author="Rapp RAN2#123" w:date="2023-09-08T18:03:00Z">
        <w:r w:rsidR="0077674C">
          <w:t xml:space="preserve"> </w:t>
        </w:r>
      </w:ins>
      <w:ins w:id="95" w:author="Rapp RAN2#123" w:date="2023-08-30T16:17:00Z">
        <w:r w:rsidR="002B35E8">
          <w:t>Mbps,</w:t>
        </w:r>
      </w:ins>
      <w:ins w:id="96" w:author="Rapp RAN2#123" w:date="2023-08-30T16:18:00Z">
        <w:r w:rsidR="000343D7">
          <w:t xml:space="preserve"> </w:t>
        </w:r>
      </w:ins>
      <w:ins w:id="97" w:author="Rapp RAN2#123" w:date="2023-08-30T11:36:00Z">
        <w:r w:rsidR="008C6E2F">
          <w:t xml:space="preserve">with or without </w:t>
        </w:r>
        <w:r w:rsidR="008C6E2F" w:rsidRPr="008C6E2F">
          <w:t>reduced baseband bandwidth</w:t>
        </w:r>
      </w:ins>
      <w:ins w:id="98" w:author="Rapp RAN2#123" w:date="2023-08-30T16:36:00Z">
        <w:r w:rsidR="007D55FA">
          <w:t xml:space="preserve"> of 5</w:t>
        </w:r>
      </w:ins>
      <w:ins w:id="99" w:author="Rapp RAN2#123" w:date="2023-09-08T18:03:00Z">
        <w:r w:rsidR="0077674C">
          <w:t xml:space="preserve"> </w:t>
        </w:r>
      </w:ins>
      <w:ins w:id="100" w:author="Rapp RAN2#123" w:date="2023-08-30T16:36:00Z">
        <w:r w:rsidR="007D55FA">
          <w:t>MHz for unicast P</w:t>
        </w:r>
      </w:ins>
      <w:ins w:id="101" w:author="Rapp RAN2#123" w:date="2023-08-30T16:40:00Z">
        <w:r w:rsidR="00EE3471">
          <w:t>D</w:t>
        </w:r>
      </w:ins>
      <w:ins w:id="102" w:author="Rapp RAN2#123" w:date="2023-08-30T16:36:00Z">
        <w:r w:rsidR="007D55FA">
          <w:t>SCH/P</w:t>
        </w:r>
      </w:ins>
      <w:ins w:id="103" w:author="Rapp RAN2#123" w:date="2023-08-30T16:40:00Z">
        <w:r w:rsidR="00EE3471">
          <w:t>U</w:t>
        </w:r>
      </w:ins>
      <w:ins w:id="104" w:author="Rapp RAN2#123" w:date="2023-08-30T16:36:00Z">
        <w:r w:rsidR="007D55FA">
          <w:t>SCH</w:t>
        </w:r>
      </w:ins>
      <w:ins w:id="105"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106" w:author="OPPO" w:date="2023-08-11T11:06:00Z">
        <w:r w:rsidRPr="004856B5">
          <w:t>Editor’s note</w:t>
        </w:r>
        <w:r>
          <w:rPr>
            <w:rFonts w:eastAsia="等线"/>
            <w:lang w:eastAsia="zh-CN"/>
          </w:rPr>
          <w:t>: FFS on captur</w:t>
        </w:r>
      </w:ins>
      <w:ins w:id="107" w:author="Rapp RAN2#123" w:date="2023-09-08T18:04:00Z">
        <w:r w:rsidR="00825632">
          <w:rPr>
            <w:rFonts w:eastAsia="等线"/>
            <w:lang w:eastAsia="zh-CN"/>
          </w:rPr>
          <w:t>ing anything else on</w:t>
        </w:r>
      </w:ins>
      <w:ins w:id="108" w:author="Rapp RAN2#123" w:date="2023-09-08T18:05:00Z">
        <w:r w:rsidR="00825632">
          <w:rPr>
            <w:rFonts w:eastAsia="等线"/>
            <w:lang w:eastAsia="zh-CN"/>
          </w:rPr>
          <w:t xml:space="preserve"> </w:t>
        </w:r>
      </w:ins>
      <w:ins w:id="109" w:author="OPPO" w:date="2023-08-11T11:06:00Z">
        <w:r>
          <w:rPr>
            <w:rFonts w:eastAsia="等线"/>
            <w:lang w:eastAsia="zh-CN"/>
          </w:rPr>
          <w:t>bandwidth reduction and UE peak data rate reduction for an eRedCap UE.</w:t>
        </w:r>
      </w:ins>
    </w:p>
    <w:p w14:paraId="6FAE8DA7" w14:textId="77777777" w:rsidR="008A152E" w:rsidRPr="00CF58E9" w:rsidRDefault="008A152E" w:rsidP="008A152E">
      <w:pPr>
        <w:pStyle w:val="3"/>
      </w:pPr>
      <w:bookmarkStart w:id="110" w:name="_Toc139018308"/>
      <w:r w:rsidRPr="00CF58E9">
        <w:t>16.13.2</w:t>
      </w:r>
      <w:r w:rsidRPr="00CF58E9">
        <w:tab/>
        <w:t>Capabilities</w:t>
      </w:r>
      <w:bookmarkEnd w:id="110"/>
    </w:p>
    <w:p w14:paraId="167D3EE6" w14:textId="13C5CBB2" w:rsidR="008A152E" w:rsidRPr="00CF58E9" w:rsidRDefault="008A152E" w:rsidP="008A152E">
      <w:r w:rsidRPr="00CF58E9">
        <w:t xml:space="preserve">CA, MR-DC, DAPS, CPA, CPC and IAB related capabilities are not supported by </w:t>
      </w:r>
      <w:ins w:id="111" w:author="OPPO" w:date="2023-08-11T11:06:00Z">
        <w:r w:rsidR="00411B6E">
          <w:t>(e)</w:t>
        </w:r>
      </w:ins>
      <w:r w:rsidRPr="00CF58E9">
        <w:t xml:space="preserve">RedCap UEs, as defined together with other limitations in TS 38.306 [11]. It is up to the network to prevent </w:t>
      </w:r>
      <w:ins w:id="112" w:author="OPPO" w:date="2023-08-11T11:06:00Z">
        <w:r w:rsidR="00411B6E">
          <w:t>(e)</w:t>
        </w:r>
      </w:ins>
      <w:r w:rsidRPr="00CF58E9">
        <w:t xml:space="preserve">RedCap UEs from using radio capabilities not intended for </w:t>
      </w:r>
      <w:ins w:id="113" w:author="OPPO" w:date="2023-08-11T11:06:00Z">
        <w:r w:rsidR="00411B6E">
          <w:t>(e)</w:t>
        </w:r>
      </w:ins>
      <w:r w:rsidRPr="00CF58E9">
        <w:t>RedCap UEs.</w:t>
      </w:r>
      <w:r w:rsidR="009975F4">
        <w:t xml:space="preserve"> </w:t>
      </w:r>
      <w:commentRangeStart w:id="114"/>
      <w:commentRangeStart w:id="115"/>
      <w:commentRangeStart w:id="116"/>
      <w:commentRangeStart w:id="117"/>
      <w:commentRangeStart w:id="118"/>
      <w:commentRangeStart w:id="119"/>
      <w:commentRangeStart w:id="120"/>
      <w:commentRangeStart w:id="121"/>
      <w:ins w:id="122" w:author="Rapp_RAN2#123bis" w:date="2023-10-17T14:47:00Z">
        <w:r w:rsidR="009975F4" w:rsidRPr="009975F4">
          <w:t>An</w:t>
        </w:r>
      </w:ins>
      <w:commentRangeEnd w:id="114"/>
      <w:ins w:id="123" w:author="Rapp_RAN2#123bis" w:date="2023-10-17T14:49:00Z">
        <w:r w:rsidR="00941103">
          <w:rPr>
            <w:rStyle w:val="ae"/>
          </w:rPr>
          <w:commentReference w:id="114"/>
        </w:r>
      </w:ins>
      <w:commentRangeEnd w:id="115"/>
      <w:r w:rsidR="008E1BB8">
        <w:rPr>
          <w:rStyle w:val="ae"/>
        </w:rPr>
        <w:commentReference w:id="115"/>
      </w:r>
      <w:commentRangeEnd w:id="116"/>
      <w:r w:rsidR="00AE25D9">
        <w:rPr>
          <w:rStyle w:val="ae"/>
        </w:rPr>
        <w:commentReference w:id="116"/>
      </w:r>
      <w:commentRangeEnd w:id="117"/>
      <w:r w:rsidR="00823A21">
        <w:rPr>
          <w:rStyle w:val="ae"/>
        </w:rPr>
        <w:commentReference w:id="117"/>
      </w:r>
      <w:commentRangeEnd w:id="118"/>
      <w:r w:rsidR="00743465">
        <w:rPr>
          <w:rStyle w:val="ae"/>
        </w:rPr>
        <w:commentReference w:id="118"/>
      </w:r>
      <w:commentRangeEnd w:id="119"/>
      <w:r w:rsidR="006D3DB7">
        <w:rPr>
          <w:rStyle w:val="ae"/>
        </w:rPr>
        <w:commentReference w:id="119"/>
      </w:r>
      <w:commentRangeEnd w:id="120"/>
      <w:r w:rsidR="008942B6">
        <w:rPr>
          <w:rStyle w:val="ae"/>
        </w:rPr>
        <w:commentReference w:id="120"/>
      </w:r>
      <w:commentRangeEnd w:id="121"/>
      <w:r w:rsidR="00166323">
        <w:rPr>
          <w:rStyle w:val="ae"/>
        </w:rPr>
        <w:commentReference w:id="121"/>
      </w:r>
      <w:ins w:id="125" w:author="Rapp_RAN2#123bis" w:date="2023-10-17T14:47:00Z">
        <w:r w:rsidR="009975F4" w:rsidRPr="009975F4">
          <w:t xml:space="preserve"> </w:t>
        </w:r>
        <w:proofErr w:type="spellStart"/>
        <w:r w:rsidR="009975F4" w:rsidRPr="009975F4">
          <w:t>eRedCap</w:t>
        </w:r>
        <w:proofErr w:type="spellEnd"/>
        <w:r w:rsidR="009975F4" w:rsidRPr="009975F4">
          <w:t xml:space="preserve"> UE</w:t>
        </w:r>
      </w:ins>
      <w:ins w:id="126" w:author="Rapp_RAN2#123bis" w:date="2023-10-17T14:52:00Z">
        <w:r w:rsidR="00591AB7">
          <w:t xml:space="preserve"> can</w:t>
        </w:r>
      </w:ins>
      <w:ins w:id="127" w:author="Rapp_RAN2#123bis" w:date="2023-10-17T14:47:00Z">
        <w:r w:rsidR="009975F4" w:rsidRPr="009975F4">
          <w:t xml:space="preserve"> ignore the capability</w:t>
        </w:r>
      </w:ins>
      <w:ins w:id="128" w:author="Rapp_RAN2#123bis" w:date="2023-10-17T14:56:00Z">
        <w:r w:rsidR="00DC4B85">
          <w:t xml:space="preserve"> request</w:t>
        </w:r>
      </w:ins>
      <w:ins w:id="129" w:author="Rapp_RAN2#123bis" w:date="2023-10-17T14:47:00Z">
        <w:r w:rsidR="009975F4" w:rsidRPr="009975F4">
          <w:t xml:space="preserve"> filter received in the </w:t>
        </w:r>
      </w:ins>
      <w:proofErr w:type="spellStart"/>
      <w:ins w:id="130" w:author="Rapp_RAN2#123bis" w:date="2023-10-17T14:54:00Z">
        <w:r w:rsidR="006E2DCB" w:rsidRPr="006E2DCB">
          <w:rPr>
            <w:i/>
          </w:rPr>
          <w:t>UECapabilityEnquiry</w:t>
        </w:r>
        <w:proofErr w:type="spellEnd"/>
        <w:r w:rsidR="006E2DCB">
          <w:t xml:space="preserve"> message</w:t>
        </w:r>
      </w:ins>
      <w:ins w:id="131" w:author="Rapp_RAN2#123bis" w:date="2023-10-17T14:47:00Z">
        <w:r w:rsidR="009975F4" w:rsidRPr="009975F4">
          <w:t xml:space="preserve"> and send all supported bands in the mirrored UE capability filter.</w:t>
        </w:r>
      </w:ins>
      <w:ins w:id="132" w:author="Rapp_RAN2#123bis" w:date="2023-10-17T14:49:00Z">
        <w:r w:rsidR="00645CE0">
          <w:t xml:space="preserve"> Whether the </w:t>
        </w:r>
        <w:proofErr w:type="spellStart"/>
        <w:r w:rsidR="00645CE0">
          <w:t>eRedCap</w:t>
        </w:r>
        <w:proofErr w:type="spellEnd"/>
        <w:r w:rsidR="00645CE0">
          <w:t xml:space="preserve"> UE</w:t>
        </w:r>
        <w:r w:rsidR="00941103">
          <w:t xml:space="preserve"> ignore</w:t>
        </w:r>
      </w:ins>
      <w:ins w:id="133" w:author="Rapp_RAN2#123bis" w:date="2023-10-17T14:56:00Z">
        <w:r w:rsidR="00391EE1">
          <w:t>d</w:t>
        </w:r>
      </w:ins>
      <w:ins w:id="134" w:author="Rapp_RAN2#123bis" w:date="2023-10-17T14:49:00Z">
        <w:r w:rsidR="00941103">
          <w:t xml:space="preserve"> the </w:t>
        </w:r>
      </w:ins>
      <w:ins w:id="135" w:author="Rapp_RAN2#123bis" w:date="2023-10-17T14:51:00Z">
        <w:r w:rsidR="00923E41">
          <w:t xml:space="preserve">capability </w:t>
        </w:r>
      </w:ins>
      <w:ins w:id="136" w:author="Rapp_RAN2#123bis" w:date="2023-10-17T14:56:00Z">
        <w:r w:rsidR="00DC4B85">
          <w:t xml:space="preserve">request </w:t>
        </w:r>
      </w:ins>
      <w:ins w:id="137" w:author="Rapp_RAN2#123bis" w:date="2023-10-17T14:49:00Z">
        <w:r w:rsidR="00941103">
          <w:t xml:space="preserve">filter </w:t>
        </w:r>
      </w:ins>
      <w:ins w:id="138" w:author="Rapp_RAN2#123bis" w:date="2023-10-17T14:50:00Z">
        <w:r w:rsidR="000A3984">
          <w:t>is</w:t>
        </w:r>
      </w:ins>
      <w:ins w:id="139" w:author="Rapp_RAN2#123bis" w:date="2023-10-17T14:49:00Z">
        <w:r w:rsidR="00941103">
          <w:t xml:space="preserve"> explicitly indicated in the </w:t>
        </w:r>
      </w:ins>
      <w:proofErr w:type="spellStart"/>
      <w:ins w:id="140" w:author="Rapp_RAN2#123bis" w:date="2023-10-17T14:55:00Z">
        <w:r w:rsidR="006E2DCB" w:rsidRPr="006E2DCB">
          <w:rPr>
            <w:i/>
          </w:rPr>
          <w:t>UECapabilityInformation</w:t>
        </w:r>
      </w:ins>
      <w:proofErr w:type="spellEnd"/>
      <w:ins w:id="141" w:author="Rapp_RAN2#123bis" w:date="2023-10-17T14:49:00Z">
        <w:r w:rsidR="00941103">
          <w:t xml:space="preserve"> message.</w:t>
        </w:r>
      </w:ins>
    </w:p>
    <w:p w14:paraId="5DE2C183" w14:textId="77777777" w:rsidR="008A152E" w:rsidRPr="00CF58E9" w:rsidRDefault="008A152E" w:rsidP="008A152E">
      <w:pPr>
        <w:pStyle w:val="3"/>
      </w:pPr>
      <w:bookmarkStart w:id="142" w:name="_Toc139018309"/>
      <w:r w:rsidRPr="00CF58E9">
        <w:t>16.13.3</w:t>
      </w:r>
      <w:r w:rsidRPr="00CF58E9">
        <w:tab/>
        <w:t>Identification, access and camping restrictions</w:t>
      </w:r>
      <w:bookmarkEnd w:id="142"/>
    </w:p>
    <w:p w14:paraId="5F26B520" w14:textId="2F88B4BA" w:rsidR="008A152E" w:rsidRDefault="008A152E" w:rsidP="008A152E">
      <w:pPr>
        <w:rPr>
          <w:ins w:id="143" w:author="OPPO" w:date="2023-08-11T11:07:00Z"/>
        </w:rPr>
      </w:pPr>
      <w:r w:rsidRPr="00CF58E9">
        <w:t xml:space="preserve">A RedCap UE can be identified by the network during Random Access procedure via MSG3/MSGA from a RedCap specific LCID(s) and optionally via MSG1/MSGA (PRACH occasion or PRACH preamble). </w:t>
      </w:r>
      <w:ins w:id="144"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RedCap UE identification via MSG1/MSGA, RedCap specific Random Access configuration may be configured by the network. </w:t>
      </w:r>
      <w:ins w:id="145"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r w:rsidR="00141A9E">
          <w:t>e</w:t>
        </w:r>
        <w:r w:rsidR="00141A9E" w:rsidRPr="004438F2">
          <w:t>RedCap specific Random Access configuration may be configured by the network.</w:t>
        </w:r>
        <w:r w:rsidR="00141A9E">
          <w:t xml:space="preserve"> </w:t>
        </w:r>
      </w:ins>
      <w:r w:rsidRPr="00CF58E9">
        <w:t>For MSG3/MSGA, a</w:t>
      </w:r>
      <w:ins w:id="146" w:author="OPPO" w:date="2023-08-11T11:07:00Z">
        <w:r w:rsidR="00141A9E">
          <w:t>n</w:t>
        </w:r>
      </w:ins>
      <w:r w:rsidRPr="00CF58E9">
        <w:t xml:space="preserve"> </w:t>
      </w:r>
      <w:ins w:id="147" w:author="OPPO" w:date="2023-08-11T11:07:00Z">
        <w:r w:rsidR="00141A9E">
          <w:t>(e)</w:t>
        </w:r>
      </w:ins>
      <w:r w:rsidRPr="00CF58E9">
        <w:t xml:space="preserve">RedCap UE is identified by the dedicated LCID(s) indicated for CCCH identification (CCCH or CCCH1) regardless whether </w:t>
      </w:r>
      <w:ins w:id="148" w:author="OPPO" w:date="2023-08-11T11:07:00Z">
        <w:r w:rsidR="00A95F3F">
          <w:t>(e)</w:t>
        </w:r>
      </w:ins>
      <w:r w:rsidRPr="00CF58E9">
        <w:t>RedCap specific Random Access configuration is configured by the network.</w:t>
      </w:r>
    </w:p>
    <w:p w14:paraId="6AFF7419" w14:textId="2A4B13FA" w:rsidR="008A152E" w:rsidRPr="00CF58E9" w:rsidRDefault="00A95F3F" w:rsidP="008A152E">
      <w:ins w:id="149" w:author="OPPO" w:date="2023-08-11T11:08:00Z">
        <w:r>
          <w:t>(e)</w:t>
        </w:r>
      </w:ins>
      <w:r w:rsidR="008A152E" w:rsidRPr="00CF58E9">
        <w:t xml:space="preserve">RedCap UEs with 1 Rx branch and 2 Rx branches can be allowed separately via system information. In addition, </w:t>
      </w:r>
      <w:ins w:id="150"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51"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52"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53" w:author="OPPO" w:date="2023-08-11T11:08:00Z">
        <w:r w:rsidR="00A95F3F">
          <w:t>n</w:t>
        </w:r>
      </w:ins>
      <w:r w:rsidRPr="00CF58E9">
        <w:t xml:space="preserve"> </w:t>
      </w:r>
      <w:ins w:id="154"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55" w:author="OPPO" w:date="2023-08-11T11:08:00Z">
        <w:r w:rsidR="00A95F3F">
          <w:rPr>
            <w:lang w:eastAsia="zh-CN"/>
          </w:rPr>
          <w:t>n</w:t>
        </w:r>
      </w:ins>
      <w:r w:rsidRPr="00CF58E9">
        <w:rPr>
          <w:lang w:eastAsia="zh-CN"/>
        </w:rPr>
        <w:t xml:space="preserve"> </w:t>
      </w:r>
      <w:ins w:id="156" w:author="OPPO" w:date="2023-08-11T11:08:00Z">
        <w:r w:rsidR="00A95F3F">
          <w:t>(e)</w:t>
        </w:r>
      </w:ins>
      <w:r w:rsidRPr="00CF58E9">
        <w:rPr>
          <w:lang w:eastAsia="zh-CN"/>
        </w:rPr>
        <w:t xml:space="preserve">RedCap UE to a target NR cell not supporting </w:t>
      </w:r>
      <w:ins w:id="157" w:author="OPPO" w:date="2023-08-11T11:08:00Z">
        <w:r w:rsidR="00A95F3F">
          <w:t>(e)</w:t>
        </w:r>
      </w:ins>
      <w:r w:rsidRPr="00CF58E9">
        <w:rPr>
          <w:lang w:eastAsia="zh-CN"/>
        </w:rPr>
        <w:t xml:space="preserve">RedCap. It is up to the </w:t>
      </w:r>
      <w:ins w:id="158" w:author="OPPO" w:date="2023-08-11T11:08:00Z">
        <w:r w:rsidR="00A95F3F">
          <w:t>(e)</w:t>
        </w:r>
      </w:ins>
      <w:r w:rsidRPr="00CF58E9">
        <w:rPr>
          <w:lang w:eastAsia="zh-CN"/>
        </w:rPr>
        <w:t xml:space="preserve">RedCap UE implementation, if possible, to recover from handover attempts to a target NR cell not supporting </w:t>
      </w:r>
      <w:ins w:id="159"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60" w:name="_Toc139018310"/>
      <w:r w:rsidRPr="00CF58E9">
        <w:t>16.13.4</w:t>
      </w:r>
      <w:r w:rsidRPr="00CF58E9">
        <w:tab/>
        <w:t>RRM measurement relaxations</w:t>
      </w:r>
      <w:bookmarkEnd w:id="160"/>
    </w:p>
    <w:p w14:paraId="25C9F402" w14:textId="36810027" w:rsidR="008A152E" w:rsidRPr="00CF58E9" w:rsidRDefault="008A152E" w:rsidP="008A152E">
      <w:r w:rsidRPr="00CF58E9">
        <w:t>RRM measurement relaxation is enabled and disabled by the network. In RRC_IDLE and RRC_INACTIVE a</w:t>
      </w:r>
      <w:ins w:id="161" w:author="OPPO" w:date="2023-08-11T11:09:00Z">
        <w:r w:rsidR="006C64D0">
          <w:t>n</w:t>
        </w:r>
      </w:ins>
      <w:r w:rsidRPr="00CF58E9">
        <w:t xml:space="preserve"> </w:t>
      </w:r>
      <w:ins w:id="162"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63" w:author="OPPO" w:date="2023-08-11T11:09:00Z">
        <w:r w:rsidR="006C64D0">
          <w:t>n</w:t>
        </w:r>
      </w:ins>
      <w:r w:rsidRPr="00CF58E9">
        <w:t xml:space="preserve"> </w:t>
      </w:r>
      <w:ins w:id="164"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65" w:name="_Toc139018311"/>
      <w:r w:rsidRPr="00CF58E9">
        <w:t>16.13.5</w:t>
      </w:r>
      <w:r w:rsidRPr="00CF58E9">
        <w:tab/>
        <w:t>BWP operation</w:t>
      </w:r>
      <w:bookmarkEnd w:id="165"/>
    </w:p>
    <w:p w14:paraId="17837CE0" w14:textId="3A8E48BB" w:rsidR="009A7E7C" w:rsidRPr="00CF58E9" w:rsidRDefault="009A7E7C" w:rsidP="009A7E7C">
      <w:r w:rsidRPr="00CF58E9">
        <w:t>A</w:t>
      </w:r>
      <w:ins w:id="166" w:author="OPPO" w:date="2023-09-27T16:11:00Z">
        <w:r w:rsidR="00A80ECE">
          <w:t>n</w:t>
        </w:r>
      </w:ins>
      <w:r w:rsidRPr="00CF58E9">
        <w:t xml:space="preserve"> </w:t>
      </w:r>
      <w:ins w:id="167" w:author="OPPO" w:date="2023-09-27T16:11:00Z">
        <w:r w:rsidR="00A80ECE">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68" w:author="OPPO" w:date="2023-09-27T16:11:00Z">
        <w:r w:rsidR="00A80ECE">
          <w:t>(e)</w:t>
        </w:r>
      </w:ins>
      <w:r w:rsidRPr="00CF58E9">
        <w:t xml:space="preserve">RedCap UEs shall use only the RedCap-specific </w:t>
      </w:r>
      <w:r w:rsidRPr="00CF58E9">
        <w:lastRenderedPageBreak/>
        <w:t>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69" w:author="OPPO" w:date="2023-09-27T16:11:00Z">
        <w:r w:rsidR="00A80ECE">
          <w:t>n</w:t>
        </w:r>
        <w:r w:rsidR="00A80ECE" w:rsidRPr="00CF58E9">
          <w:t xml:space="preserve"> </w:t>
        </w:r>
        <w:r w:rsidR="00A80ECE">
          <w:t>(e)</w:t>
        </w:r>
      </w:ins>
      <w:r w:rsidRPr="00CF58E9">
        <w:t xml:space="preserve"> RedCap UE may be configured with multiple NCD-SSBs provided that each BWP is configured with at most one SSB. NCD-SSB may be configured for a</w:t>
      </w:r>
      <w:ins w:id="170" w:author="OPPO" w:date="2023-09-27T16:12:00Z">
        <w:r w:rsidR="009E52B3">
          <w:t>n</w:t>
        </w:r>
        <w:r w:rsidR="009E52B3" w:rsidRPr="00CF58E9">
          <w:t xml:space="preserve"> </w:t>
        </w:r>
        <w:r w:rsidR="009E52B3">
          <w:t>(e)</w:t>
        </w:r>
      </w:ins>
      <w:r w:rsidRPr="00CF58E9">
        <w:t xml:space="preserve"> RedCap UE in RRC_CONNECTED to perform RLM, BFD, and RRM measurements and RA resource selection when the active BWP does not contain CD-SSB.</w:t>
      </w:r>
    </w:p>
    <w:p w14:paraId="48C482FB" w14:textId="3B15E32E" w:rsidR="006B7E89" w:rsidRPr="004438F2" w:rsidRDefault="009A7E7C" w:rsidP="009A7E7C">
      <w:r>
        <w:t>A</w:t>
      </w:r>
      <w:ins w:id="171" w:author="OPPO" w:date="2023-09-27T16:12:00Z">
        <w:r w:rsidR="009E52B3">
          <w:t>n</w:t>
        </w:r>
        <w:r w:rsidR="009E52B3" w:rsidRPr="00CF58E9">
          <w:t xml:space="preserve"> </w:t>
        </w:r>
        <w:r w:rsidR="009E52B3">
          <w:t>(e)</w:t>
        </w:r>
      </w:ins>
      <w:r>
        <w:t xml:space="preserve"> RedCap UE may be configured with NCD-SSB for a RedCap-specific initial DL BWP to perform SDT procedure in RRC_INACTIVE (as described in clause 18.0) in case the RedCap-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2"/>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72"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73"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73"/>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afa"/>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74" w:name="_Hlk143854701"/>
            <w:r>
              <w:t>We will continue to discuss this as part of the running MAC CR email post meeting email discussion, assuming that the running CR email discussions will be long email discussions (TBC by RAN2 chair)</w:t>
            </w:r>
          </w:p>
          <w:bookmarkEnd w:id="174"/>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5" w:history="1">
              <w:r w:rsidRPr="004E7FC9">
                <w:rPr>
                  <w:rStyle w:val="ad"/>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6" w:history="1">
              <w:r w:rsidRPr="004E7FC9">
                <w:rPr>
                  <w:rStyle w:val="ad"/>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7" w:history="1">
              <w:r w:rsidRPr="004E7FC9">
                <w:rPr>
                  <w:rStyle w:val="ad"/>
                </w:rPr>
                <w:t>R2-2307657</w:t>
              </w:r>
            </w:hyperlink>
            <w:r>
              <w:t xml:space="preserve"> and </w:t>
            </w:r>
            <w:hyperlink r:id="rId38" w:history="1">
              <w:r w:rsidRPr="004E7FC9">
                <w:rPr>
                  <w:rStyle w:val="ad"/>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2.x.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r w:rsidRPr="0063608D">
              <w:rPr>
                <w:lang w:eastAsia="ja-JP"/>
              </w:rPr>
              <w:t xml:space="preserve">A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afa"/>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The fallback behaviour for eDRX configuration in RRC_INACTIVE is captured in 38.304, i.e., the duplicated descriptions in the running 38.331 CR are removed.</w:t>
            </w:r>
          </w:p>
          <w:p w14:paraId="53B1CBA6" w14:textId="77777777" w:rsidR="006D3FC5" w:rsidRDefault="006D3FC5" w:rsidP="006D3FC5">
            <w:pPr>
              <w:pStyle w:val="Agreement"/>
            </w:pPr>
            <w:r>
              <w:t xml:space="preserve">The fallback </w:t>
            </w:r>
            <w:proofErr w:type="spellStart"/>
            <w:r>
              <w:t>behavior</w:t>
            </w:r>
            <w:proofErr w:type="spellEnd"/>
            <w:r>
              <w:t xml:space="preserve"> for </w:t>
            </w:r>
            <w:proofErr w:type="spellStart"/>
            <w:r>
              <w:t>eDRX</w:t>
            </w:r>
            <w:proofErr w:type="spellEnd"/>
            <w:r>
              <w:t xml:space="preserve">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eRedCap UE capable of 20MHz + PR1” and “eRedCap UE capable of BW3/PR3+ PR1” is confirmed as RAN2 agreement.</w:t>
            </w:r>
          </w:p>
          <w:p w14:paraId="09ACF7F8" w14:textId="77777777" w:rsidR="006D3FC5" w:rsidRDefault="006D3FC5" w:rsidP="006D3FC5">
            <w:pPr>
              <w:pStyle w:val="Agreement"/>
            </w:pPr>
            <w:r>
              <w:t>It is up to NW implementation to ensure that all partitions that the NW is interested to use to differentiate UEs. E.g. if the NW wants to be sure to be able to differentiate eRedCap and RedCap UEs, it would need to define all needed partitions for this.</w:t>
            </w:r>
          </w:p>
          <w:p w14:paraId="4BB19C51" w14:textId="77777777" w:rsidR="006D3FC5" w:rsidRDefault="006D3FC5" w:rsidP="006D3FC5">
            <w:pPr>
              <w:pStyle w:val="Agreement"/>
            </w:pPr>
            <w:r>
              <w:t xml:space="preserve">Rel-18 eRedCap UE considers the set of configured RA resources with RedCap set to true as available for the RA procedure only when there is no set of configured RA resources with eRedCap set to true among all sets of configured RA resources. </w:t>
            </w:r>
          </w:p>
          <w:p w14:paraId="77C6A43E" w14:textId="77777777" w:rsidR="006D3FC5" w:rsidRDefault="006D3FC5" w:rsidP="006D3FC5">
            <w:pPr>
              <w:pStyle w:val="Agreement"/>
            </w:pPr>
            <w: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that eRedCap UEs do not support 60kHz SCS in FR1.</w:t>
            </w:r>
          </w:p>
          <w:p w14:paraId="070C399E" w14:textId="77777777" w:rsidR="006419A2" w:rsidRDefault="006419A2" w:rsidP="006419A2">
            <w:pPr>
              <w:pStyle w:val="Agreement"/>
            </w:pPr>
            <w:r>
              <w:t>For eRedCap, RAN2 to specify UE capability transfer procedure to make UE capability filtering optional.</w:t>
            </w:r>
          </w:p>
          <w:p w14:paraId="7B0B1AF8" w14:textId="77777777" w:rsidR="006419A2" w:rsidRDefault="006419A2" w:rsidP="006419A2">
            <w:pPr>
              <w:pStyle w:val="Agreement"/>
            </w:pPr>
            <w:r>
              <w:lastRenderedPageBreak/>
              <w:t>An eRedCap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The eRedCap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enovo" w:date="2023-10-17T18:38:00Z" w:initials="B">
    <w:p w14:paraId="0B425F28" w14:textId="77777777" w:rsidR="007951E5" w:rsidRDefault="007951E5" w:rsidP="007951E5">
      <w:pPr>
        <w:pStyle w:val="af"/>
      </w:pPr>
      <w:r>
        <w:rPr>
          <w:rStyle w:val="ae"/>
        </w:rPr>
        <w:annotationRef/>
      </w:r>
      <w:r>
        <w:t>To be updated to "#123</w:t>
      </w:r>
      <w:r>
        <w:rPr>
          <w:color w:val="FF0000"/>
        </w:rPr>
        <w:t>bis</w:t>
      </w:r>
      <w:r>
        <w:t>".</w:t>
      </w:r>
    </w:p>
  </w:comment>
  <w:comment w:id="1" w:author="Lenovo" w:date="2023-10-17T18:38:00Z" w:initials="B">
    <w:p w14:paraId="7819DF3E" w14:textId="77777777" w:rsidR="007951E5" w:rsidRDefault="007951E5" w:rsidP="007951E5">
      <w:pPr>
        <w:pStyle w:val="af"/>
      </w:pPr>
      <w:r>
        <w:rPr>
          <w:rStyle w:val="ae"/>
        </w:rPr>
        <w:annotationRef/>
      </w:r>
      <w:r>
        <w:t>Meeting location and dates should be updated.</w:t>
      </w:r>
    </w:p>
  </w:comment>
  <w:comment w:id="3" w:author="Lenovo" w:date="2023-10-17T18:39:00Z" w:initials="B">
    <w:p w14:paraId="132F09C2" w14:textId="77777777" w:rsidR="007951E5" w:rsidRDefault="007951E5" w:rsidP="007951E5">
      <w:pPr>
        <w:pStyle w:val="af"/>
      </w:pPr>
      <w:r>
        <w:rPr>
          <w:rStyle w:val="ae"/>
        </w:rPr>
        <w:annotationRef/>
      </w:r>
      <w:r>
        <w:t>Should say "The Rel</w:t>
      </w:r>
      <w:r>
        <w:rPr>
          <w:color w:val="FF0000"/>
        </w:rPr>
        <w:t>e</w:t>
      </w:r>
      <w:r>
        <w:t xml:space="preserve">ase-18 eRedCap </w:t>
      </w:r>
      <w:r>
        <w:rPr>
          <w:color w:val="FF0000"/>
        </w:rPr>
        <w:t>is</w:t>
      </w:r>
      <w:r>
        <w:t xml:space="preserve"> not supported."</w:t>
      </w:r>
    </w:p>
  </w:comment>
  <w:comment w:id="43" w:author="Rapp_RAN2#123bis" w:date="2023-10-17T14:24:00Z" w:initials="OPPO">
    <w:p w14:paraId="1F9849A4" w14:textId="158C3967" w:rsidR="007951E5" w:rsidRDefault="007951E5">
      <w:pPr>
        <w:pStyle w:val="af"/>
        <w:rPr>
          <w:lang w:eastAsia="zh-CN"/>
        </w:rPr>
      </w:pPr>
      <w:r>
        <w:rPr>
          <w:rStyle w:val="ae"/>
        </w:rPr>
        <w:annotationRef/>
      </w:r>
      <w:r>
        <w:rPr>
          <w:lang w:eastAsia="zh-CN"/>
        </w:rPr>
        <w:t>Companies can comment whether to have this NOTE in stage-2 spec or only capture this in stage-3 spec.</w:t>
      </w:r>
    </w:p>
  </w:comment>
  <w:comment w:id="44" w:author="Pradeep Jose" w:date="2023-10-17T09:27:00Z" w:initials="PJ">
    <w:p w14:paraId="4EFB4F97" w14:textId="77777777" w:rsidR="007951E5" w:rsidRDefault="007951E5" w:rsidP="007951E5">
      <w:pPr>
        <w:pStyle w:val="af"/>
      </w:pPr>
      <w:r>
        <w:rPr>
          <w:rStyle w:val="ae"/>
        </w:rPr>
        <w:annotationRef/>
      </w:r>
      <w:r>
        <w:t xml:space="preserve">We do not see any value in duplicating this information in stage 2 and stage 3 specs. Not all information from stage 3 needs to be in stage 2. </w:t>
      </w:r>
    </w:p>
  </w:comment>
  <w:comment w:id="45" w:author="Ericsson - Emre" w:date="2023-10-18T11:50:00Z" w:initials="EAY">
    <w:p w14:paraId="7D6A8E57" w14:textId="0DA78AE3" w:rsidR="007951E5" w:rsidRDefault="007951E5">
      <w:pPr>
        <w:pStyle w:val="af"/>
      </w:pPr>
      <w:r>
        <w:rPr>
          <w:rStyle w:val="ae"/>
        </w:rPr>
        <w:annotationRef/>
      </w:r>
      <w:r>
        <w:t>We do not see the need for the Note as well.</w:t>
      </w:r>
    </w:p>
  </w:comment>
  <w:comment w:id="46" w:author="Huawei-Yulong" w:date="2023-10-18T22:03:00Z" w:initials="HW">
    <w:p w14:paraId="1191289B" w14:textId="748E60A7" w:rsidR="007951E5" w:rsidRPr="00743465" w:rsidRDefault="007951E5">
      <w:pPr>
        <w:pStyle w:val="af"/>
      </w:pPr>
      <w:r>
        <w:rPr>
          <w:rStyle w:val="ae"/>
        </w:rPr>
        <w:annotationRef/>
      </w:r>
      <w:r>
        <w:t>Not have this in 38.300</w:t>
      </w:r>
    </w:p>
  </w:comment>
  <w:comment w:id="47" w:author="Rapp_RAN2#123bis" w:date="2023-10-19T16:40:00Z" w:initials="OPPO">
    <w:p w14:paraId="036531D4" w14:textId="0AAE2B99" w:rsidR="00460888" w:rsidRDefault="00460888">
      <w:pPr>
        <w:pStyle w:val="af"/>
        <w:rPr>
          <w:lang w:eastAsia="zh-CN"/>
        </w:rPr>
      </w:pPr>
      <w:r>
        <w:rPr>
          <w:rStyle w:val="ae"/>
        </w:rPr>
        <w:annotationRef/>
      </w:r>
      <w:r w:rsidRPr="00460888">
        <w:rPr>
          <w:highlight w:val="yellow"/>
          <w:lang w:eastAsia="zh-CN"/>
        </w:rPr>
        <w:t>Ok, will remove this if no objection from companies.</w:t>
      </w:r>
    </w:p>
  </w:comment>
  <w:comment w:id="67" w:author="Pradeep Jose" w:date="2023-10-17T09:11:00Z" w:initials="PJ">
    <w:p w14:paraId="09BDDEC7" w14:textId="6FDDBD07" w:rsidR="007951E5" w:rsidRDefault="007951E5" w:rsidP="007951E5">
      <w:pPr>
        <w:pStyle w:val="af"/>
      </w:pPr>
      <w:r>
        <w:rPr>
          <w:rStyle w:val="ae"/>
        </w:rPr>
        <w:annotationRef/>
      </w:r>
      <w:r>
        <w:t>Can we simplify this text as below. Unlike R17, there is no difference in configurable eDRX length between the two states, so there is no need to reference the state here (it is clear from the section title):</w:t>
      </w:r>
      <w:r>
        <w:br/>
      </w:r>
      <w:r>
        <w:br/>
      </w:r>
      <w:r>
        <w:rPr>
          <w:i/>
          <w:iCs/>
        </w:rPr>
        <w:t>The maximum value of the eDRX cycle is 10485.76 seconds (2.91 hours), while the minimum value of the eDRX cycle is 2.56 seconds;</w:t>
      </w:r>
    </w:p>
  </w:comment>
  <w:comment w:id="68" w:author="Rapp_RAN2#123bis" w:date="2023-10-19T16:41:00Z" w:initials="OPPO">
    <w:p w14:paraId="044C89E8" w14:textId="46874157" w:rsidR="00460888" w:rsidRDefault="00460888">
      <w:pPr>
        <w:pStyle w:val="af"/>
        <w:rPr>
          <w:lang w:eastAsia="zh-CN"/>
        </w:rPr>
      </w:pPr>
      <w:r>
        <w:rPr>
          <w:rStyle w:val="ae"/>
        </w:rPr>
        <w:annotationRef/>
      </w:r>
      <w:r>
        <w:rPr>
          <w:lang w:eastAsia="zh-CN"/>
        </w:rPr>
        <w:t xml:space="preserve">Ok, will fix it </w:t>
      </w:r>
      <w:r w:rsidR="00ED7BD7">
        <w:rPr>
          <w:lang w:eastAsia="zh-CN"/>
        </w:rPr>
        <w:t>during update</w:t>
      </w:r>
    </w:p>
  </w:comment>
  <w:comment w:id="72" w:author="Pradeep Jose" w:date="2023-10-17T09:13:00Z" w:initials="PJ">
    <w:p w14:paraId="456DD884" w14:textId="77777777" w:rsidR="007951E5" w:rsidRDefault="007951E5">
      <w:pPr>
        <w:pStyle w:val="af"/>
      </w:pPr>
      <w:r>
        <w:rPr>
          <w:rStyle w:val="ae"/>
        </w:rPr>
        <w:annotationRef/>
      </w:r>
      <w:r>
        <w:t>Similar comment as above. Explicitly referencing the state doesn't make sense anymore with the R18 update. So can drop references to the RRC state, as below.</w:t>
      </w:r>
    </w:p>
    <w:p w14:paraId="22181945" w14:textId="77777777" w:rsidR="007951E5" w:rsidRDefault="007951E5">
      <w:pPr>
        <w:pStyle w:val="af"/>
      </w:pPr>
    </w:p>
    <w:p w14:paraId="287819F1" w14:textId="77777777" w:rsidR="007951E5" w:rsidRDefault="007951E5" w:rsidP="007951E5">
      <w:pPr>
        <w:pStyle w:val="af"/>
      </w:pPr>
      <w:r>
        <w:rPr>
          <w:i/>
          <w:iCs/>
        </w:rPr>
        <w:t xml:space="preserve">Paging Hyperframe (PH) refers to the H-SFN in which the UE starts monitoring paging according to DRX during a Paging Time Window (PTW). </w:t>
      </w:r>
    </w:p>
  </w:comment>
  <w:comment w:id="73" w:author="Rapp_RAN2#123bis" w:date="2023-10-19T16:41:00Z" w:initials="OPPO">
    <w:p w14:paraId="16FC5E50" w14:textId="1D88B503" w:rsidR="00ED7BD7" w:rsidRDefault="00ED7BD7">
      <w:pPr>
        <w:pStyle w:val="af"/>
      </w:pPr>
      <w:r>
        <w:rPr>
          <w:rStyle w:val="ae"/>
        </w:rPr>
        <w:annotationRef/>
      </w:r>
      <w:r>
        <w:rPr>
          <w:lang w:eastAsia="zh-CN"/>
        </w:rPr>
        <w:t>Ok, will fix it during update</w:t>
      </w:r>
    </w:p>
  </w:comment>
  <w:comment w:id="83" w:author="Rapp_RAN2#123bis" w:date="2023-10-19T16:39:00Z" w:initials="OPPO">
    <w:p w14:paraId="4EE23C1A" w14:textId="722C1738" w:rsidR="00B96248" w:rsidRDefault="00B96248">
      <w:pPr>
        <w:pStyle w:val="af"/>
        <w:rPr>
          <w:lang w:eastAsia="zh-CN"/>
        </w:rPr>
      </w:pPr>
      <w:r>
        <w:rPr>
          <w:rStyle w:val="ae"/>
        </w:rPr>
        <w:annotationRef/>
      </w:r>
      <w:r>
        <w:rPr>
          <w:lang w:eastAsia="zh-CN"/>
        </w:rPr>
        <w:t>Another alternative to capture ignoring capability filter</w:t>
      </w:r>
    </w:p>
  </w:comment>
  <w:comment w:id="114" w:author="Rapp_RAN2#123bis" w:date="2023-10-17T14:49:00Z" w:initials="OPPO">
    <w:p w14:paraId="1F286F83" w14:textId="1753C707" w:rsidR="007951E5" w:rsidRDefault="007951E5">
      <w:pPr>
        <w:pStyle w:val="af"/>
        <w:rPr>
          <w:lang w:eastAsia="zh-CN"/>
        </w:rPr>
      </w:pPr>
      <w:r>
        <w:rPr>
          <w:rStyle w:val="ae"/>
        </w:rPr>
        <w:annotationRef/>
      </w:r>
      <w:r>
        <w:rPr>
          <w:lang w:eastAsia="zh-CN"/>
        </w:rPr>
        <w:t>To capture following agreements:</w:t>
      </w:r>
    </w:p>
    <w:p w14:paraId="6620EEB2" w14:textId="77777777" w:rsidR="007951E5" w:rsidRDefault="007951E5">
      <w:pPr>
        <w:pStyle w:val="af"/>
        <w:rPr>
          <w:lang w:eastAsia="zh-CN"/>
        </w:rPr>
      </w:pPr>
    </w:p>
    <w:p w14:paraId="187219BA" w14:textId="77777777" w:rsidR="007951E5" w:rsidRDefault="007951E5" w:rsidP="00941103">
      <w:pPr>
        <w:pStyle w:val="Agreement"/>
      </w:pPr>
      <w:r>
        <w:t>For eRedCap, RAN2 to specify UE capability transfer procedure to make UE capability filtering optional.</w:t>
      </w:r>
    </w:p>
    <w:p w14:paraId="6C51C018" w14:textId="77777777" w:rsidR="007951E5" w:rsidRDefault="007951E5" w:rsidP="00941103">
      <w:pPr>
        <w:pStyle w:val="Agreement"/>
      </w:pPr>
      <w:bookmarkStart w:id="124" w:name="_Hlk148446471"/>
      <w:r>
        <w:t>An eRedCap UE may ignore the capability filter received in the capability enquiry and send all supported bands in the mirrored UE capability filter.</w:t>
      </w:r>
    </w:p>
    <w:bookmarkEnd w:id="124"/>
    <w:p w14:paraId="17435C85" w14:textId="77777777" w:rsidR="007951E5" w:rsidRDefault="007951E5" w:rsidP="00941103">
      <w:pPr>
        <w:pStyle w:val="Agreement"/>
      </w:pPr>
      <w:r>
        <w:t>RAN2 to discuss and adopt the TPs in the appendices A or B if Proposal 2 is agreed (i.e., UE behavior is captured (option A) by a NOTE or (option B) in procedural text). We will pick one of these options in the post-meeting email discussion.</w:t>
      </w:r>
    </w:p>
    <w:p w14:paraId="0E412147" w14:textId="77777777" w:rsidR="007951E5" w:rsidRPr="008D53C0" w:rsidRDefault="007951E5" w:rsidP="00941103">
      <w:pPr>
        <w:pStyle w:val="Agreement"/>
      </w:pPr>
      <w:r>
        <w:t>The eRedCap UEs indicates explicitly with a bit in UE capability message whether the UE ignored the filter.</w:t>
      </w:r>
    </w:p>
    <w:p w14:paraId="61400D44" w14:textId="6D4AB57A" w:rsidR="007951E5" w:rsidRDefault="007951E5">
      <w:pPr>
        <w:pStyle w:val="af"/>
        <w:rPr>
          <w:lang w:eastAsia="zh-CN"/>
        </w:rPr>
      </w:pPr>
    </w:p>
  </w:comment>
  <w:comment w:id="115" w:author="Pradeep Jose" w:date="2023-10-17T09:24:00Z" w:initials="PJ">
    <w:p w14:paraId="73F13FDE" w14:textId="77777777" w:rsidR="007951E5" w:rsidRDefault="007951E5" w:rsidP="007951E5">
      <w:pPr>
        <w:pStyle w:val="af"/>
      </w:pPr>
      <w:r>
        <w:rPr>
          <w:rStyle w:val="ae"/>
        </w:rPr>
        <w:annotationRef/>
      </w:r>
      <w:r>
        <w:t>We should not include this in Stage 2. Not everything in stage 3 needs to be replicated in stage 2 specs. The details on where and how this is to be captured in stage 3 will be discussed in a different email discussion.</w:t>
      </w:r>
    </w:p>
  </w:comment>
  <w:comment w:id="116" w:author="Lenovo" w:date="2023-10-17T18:41:00Z" w:initials="B">
    <w:p w14:paraId="79915C2C" w14:textId="77777777" w:rsidR="007951E5" w:rsidRDefault="007951E5">
      <w:pPr>
        <w:pStyle w:val="af"/>
      </w:pPr>
      <w:r>
        <w:rPr>
          <w:rStyle w:val="ae"/>
        </w:rPr>
        <w:annotationRef/>
      </w:r>
      <w:r>
        <w:t>We see some value in capturing the agreements in stage 2. But we think it can be generalized by saying e.g.:</w:t>
      </w:r>
    </w:p>
    <w:p w14:paraId="588A0AAB" w14:textId="77777777" w:rsidR="007951E5" w:rsidRDefault="007951E5">
      <w:pPr>
        <w:pStyle w:val="af"/>
      </w:pPr>
    </w:p>
    <w:p w14:paraId="2806FBA9" w14:textId="77777777" w:rsidR="007951E5" w:rsidRDefault="007951E5" w:rsidP="007951E5">
      <w:pPr>
        <w:pStyle w:val="af"/>
      </w:pPr>
      <w:r>
        <w:t>"If the gNB requests the eRedcap UE to provide its capabilities for a restricted set of bands the eRedcap UE can ignore the request and report all capabilities it supports."</w:t>
      </w:r>
    </w:p>
  </w:comment>
  <w:comment w:id="117" w:author="Ericsson - Emre" w:date="2023-10-18T12:02:00Z" w:initials="EAY">
    <w:p w14:paraId="39A5B8AB" w14:textId="395FEB2F" w:rsidR="007951E5" w:rsidRDefault="007951E5">
      <w:pPr>
        <w:pStyle w:val="af"/>
      </w:pPr>
      <w:r>
        <w:rPr>
          <w:rStyle w:val="ae"/>
        </w:rPr>
        <w:annotationRef/>
      </w:r>
      <w:r>
        <w:t xml:space="preserve">It would be enough to capture the procedure to make UE capability filtering optional in Stage 3 specs. There is no need to capture anything  in Stage 2 spec, but if majority of companies prefer to capture something in Stage 2, we propose the following text: </w:t>
      </w:r>
    </w:p>
    <w:p w14:paraId="5E1ECB23" w14:textId="77777777" w:rsidR="007951E5" w:rsidRDefault="007951E5">
      <w:pPr>
        <w:pStyle w:val="af"/>
      </w:pPr>
    </w:p>
    <w:p w14:paraId="5262F60B" w14:textId="4A55F181" w:rsidR="007951E5" w:rsidRDefault="007951E5">
      <w:pPr>
        <w:pStyle w:val="af"/>
      </w:pPr>
      <w:r>
        <w:t>“An eRedCap UE may ignore UE capability filtering and send all supported bands in the mirrored UE capability filter with an explicit indication.”</w:t>
      </w:r>
    </w:p>
  </w:comment>
  <w:comment w:id="118" w:author="Huawei-Yulong" w:date="2023-10-18T22:04:00Z" w:initials="HW">
    <w:p w14:paraId="151EDE2E" w14:textId="265B768E" w:rsidR="007951E5" w:rsidRPr="00743465" w:rsidRDefault="007951E5">
      <w:pPr>
        <w:pStyle w:val="af"/>
        <w:rPr>
          <w:b/>
          <w:lang w:eastAsia="zh-CN"/>
        </w:rPr>
      </w:pPr>
      <w:r>
        <w:rPr>
          <w:rStyle w:val="ae"/>
        </w:rPr>
        <w:annotationRef/>
      </w:r>
      <w:r>
        <w:rPr>
          <w:b/>
          <w:lang w:eastAsia="zh-CN"/>
        </w:rPr>
        <w:t xml:space="preserve">Maybe useful to calrify this in the sec. </w:t>
      </w:r>
      <w:r w:rsidRPr="00743465">
        <w:rPr>
          <w:b/>
          <w:lang w:eastAsia="zh-CN"/>
        </w:rPr>
        <w:t>14 UE Capabilities</w:t>
      </w:r>
      <w:r>
        <w:rPr>
          <w:b/>
          <w:lang w:eastAsia="zh-CN"/>
        </w:rPr>
        <w:t>, but not here</w:t>
      </w:r>
    </w:p>
  </w:comment>
  <w:comment w:id="119" w:author="Qualcomm (Ruiming)" w:date="2023-10-19T09:56:00Z" w:initials="RZ">
    <w:p w14:paraId="755D9A89" w14:textId="77777777" w:rsidR="007951E5" w:rsidRDefault="007951E5" w:rsidP="007951E5">
      <w:pPr>
        <w:pStyle w:val="af"/>
      </w:pPr>
      <w:r>
        <w:rPr>
          <w:rStyle w:val="ae"/>
        </w:rPr>
        <w:annotationRef/>
      </w:r>
      <w:r>
        <w:t>No strong view on whether capture it in stage 2 or not. We are fine with the suggested text from Ericsson.</w:t>
      </w:r>
    </w:p>
  </w:comment>
  <w:comment w:id="120" w:author="Rapp_RAN2#123bis" w:date="2023-10-19T16:37:00Z" w:initials="OPPO">
    <w:p w14:paraId="648A77BA" w14:textId="369C39F7" w:rsidR="008942B6" w:rsidRDefault="008942B6">
      <w:pPr>
        <w:pStyle w:val="af"/>
        <w:rPr>
          <w:lang w:eastAsia="zh-CN"/>
        </w:rPr>
      </w:pPr>
      <w:r>
        <w:rPr>
          <w:rStyle w:val="ae"/>
        </w:rPr>
        <w:annotationRef/>
      </w:r>
      <w:r w:rsidRPr="008942B6">
        <w:rPr>
          <w:rFonts w:hint="eastAsia"/>
          <w:highlight w:val="yellow"/>
          <w:lang w:eastAsia="zh-CN"/>
        </w:rPr>
        <w:t>I</w:t>
      </w:r>
      <w:r w:rsidRPr="008942B6">
        <w:rPr>
          <w:highlight w:val="yellow"/>
          <w:lang w:eastAsia="zh-CN"/>
        </w:rPr>
        <w:t xml:space="preserve"> took the comments from Yulong and insert Emre’s version</w:t>
      </w:r>
      <w:r w:rsidR="00364489">
        <w:rPr>
          <w:highlight w:val="yellow"/>
          <w:lang w:eastAsia="zh-CN"/>
        </w:rPr>
        <w:t xml:space="preserve"> “</w:t>
      </w:r>
      <w:r w:rsidR="00364489" w:rsidRPr="00364489">
        <w:rPr>
          <w:highlight w:val="green"/>
          <w:lang w:eastAsia="zh-CN"/>
        </w:rPr>
        <w:t xml:space="preserve">An </w:t>
      </w:r>
      <w:proofErr w:type="spellStart"/>
      <w:r w:rsidR="00364489" w:rsidRPr="00364489">
        <w:rPr>
          <w:highlight w:val="green"/>
          <w:lang w:eastAsia="zh-CN"/>
        </w:rPr>
        <w:t>eRedCap</w:t>
      </w:r>
      <w:proofErr w:type="spellEnd"/>
      <w:r w:rsidR="00364489" w:rsidRPr="00364489">
        <w:rPr>
          <w:highlight w:val="green"/>
          <w:lang w:eastAsia="zh-CN"/>
        </w:rPr>
        <w:t xml:space="preserve"> UE may ignore UE capability filtering and send all supported bands in the mirrored UE capability filter with an explicit indication</w:t>
      </w:r>
      <w:r w:rsidR="00364489" w:rsidRPr="00364489">
        <w:rPr>
          <w:lang w:eastAsia="zh-CN"/>
        </w:rPr>
        <w:t>.</w:t>
      </w:r>
      <w:r w:rsidR="00364489">
        <w:rPr>
          <w:highlight w:val="yellow"/>
          <w:lang w:eastAsia="zh-CN"/>
        </w:rPr>
        <w:t>”</w:t>
      </w:r>
      <w:r w:rsidRPr="008942B6">
        <w:rPr>
          <w:highlight w:val="yellow"/>
          <w:lang w:eastAsia="zh-CN"/>
        </w:rPr>
        <w:t xml:space="preserve"> in section 14.</w:t>
      </w:r>
      <w:r>
        <w:rPr>
          <w:highlight w:val="yellow"/>
          <w:lang w:eastAsia="zh-CN"/>
        </w:rPr>
        <w:t xml:space="preserve"> </w:t>
      </w:r>
      <w:r w:rsidR="00364489">
        <w:rPr>
          <w:highlight w:val="yellow"/>
          <w:lang w:eastAsia="zh-CN"/>
        </w:rPr>
        <w:t>Companies can still comment which section is preferred.</w:t>
      </w:r>
    </w:p>
  </w:comment>
  <w:comment w:id="121" w:author="vivo-Chenli-After RAN2#123bis-R" w:date="2023-10-20T10:31:00Z" w:initials="v">
    <w:p w14:paraId="1F4FC3F4" w14:textId="7D5FC60F" w:rsidR="00166323" w:rsidRDefault="00166323">
      <w:pPr>
        <w:pStyle w:val="af"/>
        <w:rPr>
          <w:rFonts w:hint="eastAsia"/>
          <w:lang w:eastAsia="zh-CN"/>
        </w:rPr>
      </w:pPr>
      <w:r>
        <w:rPr>
          <w:rStyle w:val="ae"/>
        </w:rPr>
        <w:annotationRef/>
      </w:r>
      <w:r>
        <w:rPr>
          <w:lang w:eastAsia="zh-CN"/>
        </w:rPr>
        <w:t xml:space="preserve">We are fine with this wording, and </w:t>
      </w:r>
      <w:proofErr w:type="spellStart"/>
      <w:r>
        <w:rPr>
          <w:lang w:eastAsia="zh-CN"/>
        </w:rPr>
        <w:t>prefere</w:t>
      </w:r>
      <w:proofErr w:type="spellEnd"/>
      <w:r>
        <w:rPr>
          <w:lang w:eastAsia="zh-CN"/>
        </w:rPr>
        <w:t xml:space="preserve"> to capture it in section 1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425F28" w15:done="0"/>
  <w15:commentEx w15:paraId="7819DF3E" w15:done="0"/>
  <w15:commentEx w15:paraId="132F09C2" w15:done="0"/>
  <w15:commentEx w15:paraId="1F9849A4" w15:done="0"/>
  <w15:commentEx w15:paraId="4EFB4F97" w15:paraIdParent="1F9849A4" w15:done="0"/>
  <w15:commentEx w15:paraId="7D6A8E57" w15:paraIdParent="1F9849A4" w15:done="0"/>
  <w15:commentEx w15:paraId="1191289B" w15:paraIdParent="1F9849A4" w15:done="0"/>
  <w15:commentEx w15:paraId="036531D4" w15:paraIdParent="1F9849A4" w15:done="0"/>
  <w15:commentEx w15:paraId="09BDDEC7" w15:done="0"/>
  <w15:commentEx w15:paraId="044C89E8" w15:paraIdParent="09BDDEC7" w15:done="0"/>
  <w15:commentEx w15:paraId="287819F1" w15:done="0"/>
  <w15:commentEx w15:paraId="16FC5E50" w15:paraIdParent="287819F1" w15:done="0"/>
  <w15:commentEx w15:paraId="4EE23C1A" w15:done="0"/>
  <w15:commentEx w15:paraId="61400D44" w15:done="0"/>
  <w15:commentEx w15:paraId="73F13FDE" w15:paraIdParent="61400D44" w15:done="0"/>
  <w15:commentEx w15:paraId="2806FBA9" w15:paraIdParent="61400D44" w15:done="0"/>
  <w15:commentEx w15:paraId="5262F60B" w15:paraIdParent="61400D44" w15:done="0"/>
  <w15:commentEx w15:paraId="151EDE2E" w15:paraIdParent="61400D44" w15:done="0"/>
  <w15:commentEx w15:paraId="755D9A89" w15:paraIdParent="61400D44" w15:done="0"/>
  <w15:commentEx w15:paraId="648A77BA" w15:paraIdParent="61400D44" w15:done="0"/>
  <w15:commentEx w15:paraId="1F4FC3F4" w15:paraIdParent="61400D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530A" w16cex:dateUtc="2023-10-17T16:38:00Z"/>
  <w16cex:commentExtensible w16cex:durableId="28D95322" w16cex:dateUtc="2023-10-17T16:38:00Z"/>
  <w16cex:commentExtensible w16cex:durableId="28D9535C" w16cex:dateUtc="2023-10-17T16:39:00Z"/>
  <w16cex:commentExtensible w16cex:durableId="28D8D201" w16cex:dateUtc="2023-10-17T08:27:00Z"/>
  <w16cex:commentExtensible w16cex:durableId="28DA451C" w16cex:dateUtc="2023-10-18T09:50:00Z"/>
  <w16cex:commentExtensible w16cex:durableId="28D8CE42" w16cex:dateUtc="2023-10-17T08:11:00Z"/>
  <w16cex:commentExtensible w16cex:durableId="28D8CEA0" w16cex:dateUtc="2023-10-17T08:13:00Z"/>
  <w16cex:commentExtensible w16cex:durableId="28D8D168" w16cex:dateUtc="2023-10-17T08:24:00Z"/>
  <w16cex:commentExtensible w16cex:durableId="28D953DB" w16cex:dateUtc="2023-10-17T16:41:00Z"/>
  <w16cex:commentExtensible w16cex:durableId="28DA47E6" w16cex:dateUtc="2023-10-18T10:02:00Z"/>
  <w16cex:commentExtensible w16cex:durableId="77AC2A79" w16cex:dateUtc="2023-10-19T01:56:00Z"/>
  <w16cex:commentExtensible w16cex:durableId="28DCD59F" w16cex:dateUtc="2023-10-20T02: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425F28" w16cid:durableId="28D9530A"/>
  <w16cid:commentId w16cid:paraId="7819DF3E" w16cid:durableId="28D95322"/>
  <w16cid:commentId w16cid:paraId="132F09C2" w16cid:durableId="28D9535C"/>
  <w16cid:commentId w16cid:paraId="1F9849A4" w16cid:durableId="28D917B1"/>
  <w16cid:commentId w16cid:paraId="4EFB4F97" w16cid:durableId="28D8D201"/>
  <w16cid:commentId w16cid:paraId="7D6A8E57" w16cid:durableId="28DA451C"/>
  <w16cid:commentId w16cid:paraId="1191289B" w16cid:durableId="4980F9CB"/>
  <w16cid:commentId w16cid:paraId="036531D4" w16cid:durableId="28DBDA7C"/>
  <w16cid:commentId w16cid:paraId="09BDDEC7" w16cid:durableId="28D8CE42"/>
  <w16cid:commentId w16cid:paraId="044C89E8" w16cid:durableId="28DBDAB2"/>
  <w16cid:commentId w16cid:paraId="287819F1" w16cid:durableId="28D8CEA0"/>
  <w16cid:commentId w16cid:paraId="16FC5E50" w16cid:durableId="28DBDACD"/>
  <w16cid:commentId w16cid:paraId="4EE23C1A" w16cid:durableId="28DBDA59"/>
  <w16cid:commentId w16cid:paraId="61400D44" w16cid:durableId="28D91D8C"/>
  <w16cid:commentId w16cid:paraId="73F13FDE" w16cid:durableId="28D8D168"/>
  <w16cid:commentId w16cid:paraId="2806FBA9" w16cid:durableId="28D953DB"/>
  <w16cid:commentId w16cid:paraId="5262F60B" w16cid:durableId="28DA47E6"/>
  <w16cid:commentId w16cid:paraId="151EDE2E" w16cid:durableId="3264D4B3"/>
  <w16cid:commentId w16cid:paraId="755D9A89" w16cid:durableId="77AC2A79"/>
  <w16cid:commentId w16cid:paraId="648A77BA" w16cid:durableId="28DBD9BC"/>
  <w16cid:commentId w16cid:paraId="1F4FC3F4" w16cid:durableId="28DCD5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09DD1E" w14:textId="77777777" w:rsidR="00BD4230" w:rsidRDefault="00BD4230">
      <w:r>
        <w:separator/>
      </w:r>
    </w:p>
  </w:endnote>
  <w:endnote w:type="continuationSeparator" w:id="0">
    <w:p w14:paraId="3E4E02C1" w14:textId="77777777" w:rsidR="00BD4230" w:rsidRDefault="00BD4230">
      <w:r>
        <w:continuationSeparator/>
      </w:r>
    </w:p>
  </w:endnote>
  <w:endnote w:type="continuationNotice" w:id="1">
    <w:p w14:paraId="2E4F9A10" w14:textId="77777777" w:rsidR="00BD4230" w:rsidRDefault="00BD42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51E334" w14:textId="77777777" w:rsidR="00BD4230" w:rsidRDefault="00BD4230">
      <w:r>
        <w:separator/>
      </w:r>
    </w:p>
  </w:footnote>
  <w:footnote w:type="continuationSeparator" w:id="0">
    <w:p w14:paraId="61693E12" w14:textId="77777777" w:rsidR="00BD4230" w:rsidRDefault="00BD4230">
      <w:r>
        <w:continuationSeparator/>
      </w:r>
    </w:p>
  </w:footnote>
  <w:footnote w:type="continuationNotice" w:id="1">
    <w:p w14:paraId="3177A7D0" w14:textId="77777777" w:rsidR="00BD4230" w:rsidRDefault="00BD42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7951E5" w:rsidRDefault="007951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7951E5" w:rsidRDefault="007951E5">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7951E5" w:rsidRDefault="007951E5">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7951E5" w:rsidRDefault="007951E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OPPO">
    <w15:presenceInfo w15:providerId="None" w15:userId="OPPO"/>
  </w15:person>
  <w15:person w15:author="Rapp RAN2#123">
    <w15:presenceInfo w15:providerId="None" w15:userId="Rapp RAN2#123"/>
  </w15:person>
  <w15:person w15:author="OPPO - Haitao">
    <w15:presenceInfo w15:providerId="None" w15:userId="OPPO - Haitao"/>
  </w15:person>
  <w15:person w15:author="Rapp_RAN2#123bis">
    <w15:presenceInfo w15:providerId="None" w15:userId="Rapp_RAN2#123bis"/>
  </w15:person>
  <w15:person w15:author="Pradeep Jose">
    <w15:presenceInfo w15:providerId="AD" w15:userId="S::Pradeep.Jose@mediatek.com::e62a0ee1-6fce-4523-b6d7-0504e9d2a3cf"/>
  </w15:person>
  <w15:person w15:author="Ericsson - Emre">
    <w15:presenceInfo w15:providerId="None" w15:userId="Ericsson - Emre"/>
  </w15:person>
  <w15:person w15:author="Huawei-Yulong">
    <w15:presenceInfo w15:providerId="None" w15:userId="Huawei-Yulong"/>
  </w15:person>
  <w15:person w15:author="Qualcomm (Ruiming)">
    <w15:presenceInfo w15:providerId="None" w15:userId="Qualcomm (Ruiming)"/>
  </w15:person>
  <w15:person w15:author="vivo-Chenli-After RAN2#123bis-R">
    <w15:presenceInfo w15:providerId="None" w15:userId="vivo-Chenli-After RAN2#123bis-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E645A"/>
    <w:rsid w:val="000F4EFE"/>
    <w:rsid w:val="000F574D"/>
    <w:rsid w:val="00104233"/>
    <w:rsid w:val="001162D1"/>
    <w:rsid w:val="00116F19"/>
    <w:rsid w:val="001242C7"/>
    <w:rsid w:val="00130928"/>
    <w:rsid w:val="00132AF4"/>
    <w:rsid w:val="00141A9E"/>
    <w:rsid w:val="00143FC3"/>
    <w:rsid w:val="00145D43"/>
    <w:rsid w:val="00145FE5"/>
    <w:rsid w:val="00146C5A"/>
    <w:rsid w:val="00166323"/>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214C"/>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17DD3"/>
    <w:rsid w:val="00321255"/>
    <w:rsid w:val="00325C31"/>
    <w:rsid w:val="003404C6"/>
    <w:rsid w:val="00340D70"/>
    <w:rsid w:val="00343A0E"/>
    <w:rsid w:val="00347AA3"/>
    <w:rsid w:val="0035025C"/>
    <w:rsid w:val="00351030"/>
    <w:rsid w:val="00356330"/>
    <w:rsid w:val="00357E37"/>
    <w:rsid w:val="003609EF"/>
    <w:rsid w:val="0036231A"/>
    <w:rsid w:val="00364489"/>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339A"/>
    <w:rsid w:val="004463CD"/>
    <w:rsid w:val="004463ED"/>
    <w:rsid w:val="004546B8"/>
    <w:rsid w:val="00455D91"/>
    <w:rsid w:val="004572B4"/>
    <w:rsid w:val="00457844"/>
    <w:rsid w:val="00460888"/>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4A7A"/>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D5083"/>
    <w:rsid w:val="005E2C44"/>
    <w:rsid w:val="005F05F2"/>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48F1"/>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0013"/>
    <w:rsid w:val="006C64D0"/>
    <w:rsid w:val="006C6809"/>
    <w:rsid w:val="006D3DB7"/>
    <w:rsid w:val="006D3FC5"/>
    <w:rsid w:val="006D541C"/>
    <w:rsid w:val="006E1184"/>
    <w:rsid w:val="006E1306"/>
    <w:rsid w:val="006E138B"/>
    <w:rsid w:val="006E1F7D"/>
    <w:rsid w:val="006E21FB"/>
    <w:rsid w:val="006E2DCB"/>
    <w:rsid w:val="006E5CAF"/>
    <w:rsid w:val="006F74F4"/>
    <w:rsid w:val="007026AA"/>
    <w:rsid w:val="00703D36"/>
    <w:rsid w:val="00706A01"/>
    <w:rsid w:val="00721EC4"/>
    <w:rsid w:val="00725432"/>
    <w:rsid w:val="0073049F"/>
    <w:rsid w:val="00730E03"/>
    <w:rsid w:val="007324AE"/>
    <w:rsid w:val="00743465"/>
    <w:rsid w:val="00746B88"/>
    <w:rsid w:val="0075774D"/>
    <w:rsid w:val="007606D2"/>
    <w:rsid w:val="0077674C"/>
    <w:rsid w:val="007800C5"/>
    <w:rsid w:val="00792342"/>
    <w:rsid w:val="00794338"/>
    <w:rsid w:val="007951E5"/>
    <w:rsid w:val="00795829"/>
    <w:rsid w:val="007977A8"/>
    <w:rsid w:val="007A14CF"/>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3A21"/>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42B6"/>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2043C"/>
    <w:rsid w:val="00923E41"/>
    <w:rsid w:val="00925C5C"/>
    <w:rsid w:val="009261D6"/>
    <w:rsid w:val="00927B79"/>
    <w:rsid w:val="009339DC"/>
    <w:rsid w:val="009378D7"/>
    <w:rsid w:val="00941103"/>
    <w:rsid w:val="0094161B"/>
    <w:rsid w:val="00941E30"/>
    <w:rsid w:val="00945DD3"/>
    <w:rsid w:val="00957852"/>
    <w:rsid w:val="009578B0"/>
    <w:rsid w:val="00960223"/>
    <w:rsid w:val="00966E7B"/>
    <w:rsid w:val="00970289"/>
    <w:rsid w:val="009712A2"/>
    <w:rsid w:val="0097211F"/>
    <w:rsid w:val="009777D9"/>
    <w:rsid w:val="009843B7"/>
    <w:rsid w:val="00985236"/>
    <w:rsid w:val="00991B88"/>
    <w:rsid w:val="00993D0B"/>
    <w:rsid w:val="009975F4"/>
    <w:rsid w:val="009A4399"/>
    <w:rsid w:val="009A5753"/>
    <w:rsid w:val="009A579D"/>
    <w:rsid w:val="009A7E7C"/>
    <w:rsid w:val="009C12D1"/>
    <w:rsid w:val="009C5C56"/>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787"/>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AE25D9"/>
    <w:rsid w:val="00B0309A"/>
    <w:rsid w:val="00B149FE"/>
    <w:rsid w:val="00B20EC8"/>
    <w:rsid w:val="00B258BB"/>
    <w:rsid w:val="00B36669"/>
    <w:rsid w:val="00B562FA"/>
    <w:rsid w:val="00B602B5"/>
    <w:rsid w:val="00B67A97"/>
    <w:rsid w:val="00B67B97"/>
    <w:rsid w:val="00B70ACA"/>
    <w:rsid w:val="00B7520B"/>
    <w:rsid w:val="00B90A70"/>
    <w:rsid w:val="00B96248"/>
    <w:rsid w:val="00B968C8"/>
    <w:rsid w:val="00BA3EC5"/>
    <w:rsid w:val="00BA51D9"/>
    <w:rsid w:val="00BB04B9"/>
    <w:rsid w:val="00BB5DFC"/>
    <w:rsid w:val="00BC54F4"/>
    <w:rsid w:val="00BD19C6"/>
    <w:rsid w:val="00BD279D"/>
    <w:rsid w:val="00BD4189"/>
    <w:rsid w:val="00BD4230"/>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6806"/>
    <w:rsid w:val="00C870F6"/>
    <w:rsid w:val="00C90D2E"/>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45E64"/>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028F"/>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D7BD7"/>
    <w:rsid w:val="00EE18BC"/>
    <w:rsid w:val="00EE3471"/>
    <w:rsid w:val="00EE7D7C"/>
    <w:rsid w:val="00EE7DAD"/>
    <w:rsid w:val="00F029F8"/>
    <w:rsid w:val="00F20588"/>
    <w:rsid w:val="00F20966"/>
    <w:rsid w:val="00F25D98"/>
    <w:rsid w:val="00F300FB"/>
    <w:rsid w:val="00F302D5"/>
    <w:rsid w:val="00F3211A"/>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fontTable" Target="fontTable.xml"/><Relationship Id="rId21" Type="http://schemas.openxmlformats.org/officeDocument/2006/relationships/oleObject" Target="embeddings/Microsoft_Visio_2003-2010_Drawing1.vsd"/><Relationship Id="rId34" Type="http://schemas.openxmlformats.org/officeDocument/2006/relationships/header" Target="header4.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Microsoft_Visio_2003-2010_Drawing4.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emf"/><Relationship Id="rId32" Type="http://schemas.openxmlformats.org/officeDocument/2006/relationships/header" Target="header2.xml"/><Relationship Id="rId37" Type="http://schemas.openxmlformats.org/officeDocument/2006/relationships/hyperlink" Target="http://www.3gpp.org/ftp//tsg_ran/WG2_RL2/TSGR2_123/Docs//R2-2307657.zip" TargetMode="External"/><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hyperlink" Target="http://www.3gpp.org/ftp//tsg_ran/WG1_RL1/TSGR1_113/Docs//R1-2306223.zip" TargetMode="External"/><Relationship Id="rId10" Type="http://schemas.openxmlformats.org/officeDocument/2006/relationships/comments" Target="comments.xml"/><Relationship Id="rId19" Type="http://schemas.openxmlformats.org/officeDocument/2006/relationships/oleObject" Target="embeddings/Microsoft_Visio_2003-2010_Drawing.vsd"/><Relationship Id="rId31"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vsdx"/><Relationship Id="rId30" Type="http://schemas.openxmlformats.org/officeDocument/2006/relationships/image" Target="media/image7.emf"/><Relationship Id="rId35" Type="http://schemas.openxmlformats.org/officeDocument/2006/relationships/hyperlink" Target="http://www.3gpp.org/ftp//tsg_ran/WG1_RL1/TSGR1_113/Docs//R1-2306223.zip" TargetMode="External"/><Relationship Id="rId8" Type="http://schemas.openxmlformats.org/officeDocument/2006/relationships/footnotes" Target="footnotes.xml"/><Relationship Id="rId3" Type="http://schemas.openxmlformats.org/officeDocument/2006/relationships/customXml" Target="../customXml/item3.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oleObject" Target="embeddings/Microsoft_Visio_2003-2010_Drawing3.vsd"/><Relationship Id="rId33" Type="http://schemas.openxmlformats.org/officeDocument/2006/relationships/header" Target="header3.xml"/><Relationship Id="rId38" Type="http://schemas.openxmlformats.org/officeDocument/2006/relationships/hyperlink" Target="http://www.3gpp.org/ftp//tsg_ran/WG2_RL2/TSGR2_123/Docs//R2-230765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41D7FD-37D0-4F07-8FA8-9737D7F37221}">
  <ds:schemaRefs>
    <ds:schemaRef ds:uri="http://schemas.openxmlformats.org/officeDocument/2006/bibliography"/>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21</Pages>
  <Words>9162</Words>
  <Characters>52225</Characters>
  <Application>Microsoft Office Word</Application>
  <DocSecurity>0</DocSecurity>
  <Lines>435</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265</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henli-After RAN2#123bis-R</cp:lastModifiedBy>
  <cp:revision>3</cp:revision>
  <cp:lastPrinted>1900-01-01T08:00:00Z</cp:lastPrinted>
  <dcterms:created xsi:type="dcterms:W3CDTF">2023-10-19T08:42:00Z</dcterms:created>
  <dcterms:modified xsi:type="dcterms:W3CDTF">2023-10-20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a3R3zZadbeFj9VGnBBJIzrykj+6GpBU5c2aIbbWFs9wAuu4zpL7vXlJ2zSjSyT7U3yENhZJ
IV1IyBFEnEuVfYBZfF/LJCY5d6Kgi5fk64gtp4A77iIQyFsMgm23hmU0uHrBhCHVuNYasPzB
kX5WjoiQIt9QT2wVOGU6mD7oDcJbzP2KIqST7kOLfKP2KrHr5MB3HR/e4SXF1v14dAk0FBYx
7D/ShnemRLsHhtv5za</vt:lpwstr>
  </property>
  <property fmtid="{D5CDD505-2E9C-101B-9397-08002B2CF9AE}" pid="22" name="_2015_ms_pID_7253431">
    <vt:lpwstr>OiSdBatiiPDfz0HNUjB7JLWY39/xgzqPXcTccgLCXOS3+f5nee96fa
9w/yXNrE0aq1tZzuFdjguE6ObSQtwKW88PUumMXDdpG87RlDqApYXTnE2VcHq3bjA2J0zLFR
LKIq7HLRwqoc7GVChSNekXGNP+mUUyB1z05C7imZAeB3Hc+MaR+RRIFP8/XOT0WBu4VRX8XJ
4wwX0zWf6eCiRAfv/a471SoDLRP9/VbtUjGV</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y fmtid="{D5CDD505-2E9C-101B-9397-08002B2CF9AE}" pid="35" name="_2015_ms_pID_7253432">
    <vt:lpwstr>RQ==</vt:lpwstr>
  </property>
</Properties>
</file>